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6003733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6003734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6003735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6003736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6003737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6003738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6003739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6003740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6003741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6003742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6003743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6003744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6003745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6003746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6003747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6003748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0BC521C8" w:rsidR="00F84E74" w:rsidRDefault="00274B5F" w:rsidP="00F84E74">
      <w:r>
        <w:rPr>
          <w:rFonts w:hint="eastAsia"/>
        </w:rPr>
        <w:t>3</w:t>
      </w:r>
      <w:r>
        <w:rPr>
          <w:rFonts w:hint="eastAsia"/>
        </w:rPr>
        <w:t>、</w:t>
      </w:r>
      <w:r w:rsidRPr="00E42277">
        <w:rPr>
          <w:rFonts w:hint="eastAsia"/>
          <w:b/>
          <w:color w:val="00B050"/>
        </w:rPr>
        <w:t>注意，下面的叙述中，可能涉及到链表，链表即桶</w:t>
      </w:r>
    </w:p>
    <w:p w14:paraId="51B44B8D" w14:textId="77777777" w:rsidR="00274B5F" w:rsidRDefault="00274B5F" w:rsidP="00F84E74">
      <w:pPr>
        <w:rPr>
          <w:rFonts w:hint="eastAsia"/>
        </w:rPr>
      </w:pPr>
    </w:p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lastRenderedPageBreak/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>typedef Key key_type;</w:t>
      </w:r>
    </w:p>
    <w:p w14:paraId="19426B82" w14:textId="6BD34A11" w:rsidR="00A553F3" w:rsidRDefault="00A553F3" w:rsidP="006A0DC7">
      <w:pPr>
        <w:ind w:leftChars="400" w:left="960"/>
      </w:pPr>
      <w:r>
        <w:t>typedef Value value_type;</w:t>
      </w:r>
    </w:p>
    <w:p w14:paraId="24232109" w14:textId="1F184437" w:rsidR="00A553F3" w:rsidRDefault="00A553F3" w:rsidP="006A0DC7">
      <w:pPr>
        <w:ind w:leftChars="400" w:left="960"/>
      </w:pPr>
      <w:r>
        <w:t>typedef HashFcn hasher;</w:t>
      </w:r>
    </w:p>
    <w:p w14:paraId="72B722B2" w14:textId="0ECD5B4A" w:rsidR="00A553F3" w:rsidRDefault="00A553F3" w:rsidP="006A0DC7">
      <w:pPr>
        <w:ind w:leftChars="400" w:left="960"/>
      </w:pPr>
      <w:r>
        <w:t>typedef EqualKey key_equal;</w:t>
      </w:r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 xml:space="preserve">hasher </w:t>
      </w:r>
      <w:r w:rsidRPr="00871D26">
        <w:rPr>
          <w:color w:val="FF0000"/>
        </w:rPr>
        <w:t>hash</w:t>
      </w:r>
      <w:r>
        <w:t>;</w:t>
      </w:r>
    </w:p>
    <w:p w14:paraId="6B9FA1D9" w14:textId="70350383" w:rsidR="00A553F3" w:rsidRDefault="00A553F3" w:rsidP="006A0DC7">
      <w:pPr>
        <w:ind w:leftChars="400" w:left="960"/>
      </w:pPr>
      <w:r>
        <w:t xml:space="preserve">key_equal </w:t>
      </w:r>
      <w:r w:rsidRPr="00871D26">
        <w:rPr>
          <w:color w:val="FF0000"/>
        </w:rPr>
        <w:t>equals</w:t>
      </w:r>
      <w:r>
        <w:t>;</w:t>
      </w:r>
    </w:p>
    <w:p w14:paraId="6610FF1C" w14:textId="4CC6A14B" w:rsidR="00A553F3" w:rsidRDefault="00A553F3" w:rsidP="006A0DC7">
      <w:pPr>
        <w:ind w:leftChars="400" w:left="960"/>
      </w:pPr>
      <w:r>
        <w:t xml:space="preserve">ExtractKey </w:t>
      </w:r>
      <w:r w:rsidRPr="00871D26">
        <w:rPr>
          <w:color w:val="FF0000"/>
        </w:rPr>
        <w:t>get_key</w:t>
      </w:r>
      <w:r>
        <w:t>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 xml:space="preserve">vector&lt;node*,Alloc&gt; </w:t>
      </w:r>
      <w:r w:rsidRPr="00E64FE5">
        <w:rPr>
          <w:color w:val="FF0000"/>
        </w:rPr>
        <w:t>buckets</w:t>
      </w:r>
      <w:r>
        <w:t>;</w:t>
      </w:r>
    </w:p>
    <w:p w14:paraId="5DEDAEFD" w14:textId="25598890" w:rsidR="00A553F3" w:rsidRDefault="00A553F3" w:rsidP="006A0DC7">
      <w:pPr>
        <w:ind w:leftChars="400" w:left="960"/>
      </w:pPr>
      <w:r>
        <w:t xml:space="preserve">size_type </w:t>
      </w:r>
      <w:r w:rsidRPr="00E64FE5">
        <w:rPr>
          <w:color w:val="FF0000"/>
        </w:rPr>
        <w:t>num_elements</w:t>
      </w:r>
      <w:r>
        <w:t>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lastRenderedPageBreak/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lastRenderedPageBreak/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lastRenderedPageBreak/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lastRenderedPageBreak/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lastRenderedPageBreak/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052713CF" w:rsidR="00BD7D58" w:rsidRDefault="00BD7D58" w:rsidP="0091722D">
      <w:pPr>
        <w:ind w:leftChars="200" w:left="480"/>
      </w:pPr>
    </w:p>
    <w:p w14:paraId="472F9F3A" w14:textId="08FC424D" w:rsidR="001C7BF8" w:rsidRDefault="001C7BF8" w:rsidP="0091722D">
      <w:pPr>
        <w:ind w:leftChars="200" w:left="480"/>
        <w:rPr>
          <w:rFonts w:hint="eastAsia"/>
        </w:rPr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</w:pPr>
      <w:r>
        <w:t>}</w:t>
      </w:r>
    </w:p>
    <w:p w14:paraId="1DF95755" w14:textId="166FB965" w:rsidR="00BD7D58" w:rsidRDefault="00BD7D58" w:rsidP="0091722D">
      <w:pPr>
        <w:ind w:leftChars="200" w:left="480"/>
      </w:pPr>
    </w:p>
    <w:p w14:paraId="38FEA2BD" w14:textId="77777777" w:rsidR="00B5413D" w:rsidRDefault="00B5413D" w:rsidP="00B5413D">
      <w:pPr>
        <w:ind w:leftChars="200" w:left="480"/>
        <w:rPr>
          <w:rFonts w:hint="eastAsia"/>
        </w:rPr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1BB5FDF6" w14:textId="77777777" w:rsidR="00B5413D" w:rsidRDefault="00B5413D" w:rsidP="00B5413D">
      <w:pPr>
        <w:ind w:leftChars="200" w:left="480"/>
      </w:pPr>
      <w:r>
        <w:t>template &lt;class V, class K, class HF, class Ex, class Eq, class A&gt;</w:t>
      </w:r>
    </w:p>
    <w:p w14:paraId="2FDC7CEB" w14:textId="77777777" w:rsidR="00B5413D" w:rsidRDefault="00B5413D" w:rsidP="00B5413D">
      <w:pPr>
        <w:ind w:leftChars="200" w:left="480"/>
      </w:pPr>
      <w:r>
        <w:t xml:space="preserve">pair&lt;typename hashtable&lt;V, K, HF, Ex, Eq, A&gt;::iterator, bool&gt; </w:t>
      </w:r>
    </w:p>
    <w:p w14:paraId="38B0FFD7" w14:textId="77777777" w:rsidR="00B5413D" w:rsidRDefault="00B5413D" w:rsidP="00B5413D">
      <w:pPr>
        <w:ind w:leftChars="200" w:left="480"/>
      </w:pPr>
      <w:r>
        <w:t>hashtable&lt;V, K, HF, Ex, Eq, A&gt;::insert_unique_noresize(const value_type&amp; obj)</w:t>
      </w:r>
    </w:p>
    <w:p w14:paraId="7953A4FB" w14:textId="77777777" w:rsidR="00B5413D" w:rsidRDefault="00B5413D" w:rsidP="00B5413D">
      <w:pPr>
        <w:ind w:leftChars="200" w:left="480"/>
      </w:pPr>
      <w:r>
        <w:t>{</w:t>
      </w:r>
    </w:p>
    <w:p w14:paraId="18ED3523" w14:textId="77777777" w:rsidR="00B5413D" w:rsidRDefault="00B5413D" w:rsidP="00B5413D">
      <w:pPr>
        <w:ind w:leftChars="400" w:left="960"/>
      </w:pPr>
      <w:r>
        <w:t>const size_type n = bkt_num(obj);</w:t>
      </w:r>
      <w:r w:rsidRPr="00435AB4">
        <w:rPr>
          <w:color w:val="00B050"/>
        </w:rPr>
        <w:t>//</w:t>
      </w:r>
      <w:r w:rsidRPr="00435AB4">
        <w:rPr>
          <w:rFonts w:hint="eastAsia"/>
          <w:color w:val="00B050"/>
        </w:rPr>
        <w:t>决定</w:t>
      </w:r>
      <w:r w:rsidRPr="00435AB4">
        <w:rPr>
          <w:rFonts w:hint="eastAsia"/>
          <w:color w:val="00B050"/>
        </w:rPr>
        <w:t>obj</w:t>
      </w:r>
      <w:r w:rsidRPr="00435AB4">
        <w:rPr>
          <w:rFonts w:hint="eastAsia"/>
          <w:color w:val="00B050"/>
        </w:rPr>
        <w:t>位于</w:t>
      </w:r>
      <w:r w:rsidRPr="00435AB4">
        <w:rPr>
          <w:rFonts w:hint="eastAsia"/>
          <w:color w:val="00B050"/>
        </w:rPr>
        <w:t>#n</w:t>
      </w:r>
      <w:r w:rsidRPr="00435AB4">
        <w:rPr>
          <w:color w:val="00B050"/>
        </w:rPr>
        <w:t xml:space="preserve"> </w:t>
      </w:r>
      <w:r w:rsidRPr="00435AB4">
        <w:rPr>
          <w:rFonts w:hint="eastAsia"/>
          <w:color w:val="00B050"/>
        </w:rPr>
        <w:t>bucket</w:t>
      </w:r>
    </w:p>
    <w:p w14:paraId="5F1C2E3E" w14:textId="77777777" w:rsidR="00B5413D" w:rsidRDefault="00B5413D" w:rsidP="00B5413D">
      <w:pPr>
        <w:ind w:leftChars="400" w:left="960"/>
        <w:rPr>
          <w:rFonts w:hint="eastAsia"/>
        </w:rPr>
      </w:pPr>
      <w:r>
        <w:t>node* first = buckets[n];</w:t>
      </w:r>
      <w:r w:rsidRPr="004D2F42">
        <w:rPr>
          <w:rFonts w:hint="eastAsia"/>
          <w:color w:val="00B050"/>
        </w:rPr>
        <w:t>//</w:t>
      </w:r>
      <w:r w:rsidRPr="004D2F42">
        <w:rPr>
          <w:rFonts w:hint="eastAsia"/>
          <w:color w:val="00B050"/>
        </w:rPr>
        <w:t>令</w:t>
      </w:r>
      <w:r w:rsidRPr="004D2F42">
        <w:rPr>
          <w:rFonts w:hint="eastAsia"/>
          <w:color w:val="00B050"/>
        </w:rPr>
        <w:t>first</w:t>
      </w:r>
      <w:r w:rsidRPr="004D2F42">
        <w:rPr>
          <w:rFonts w:hint="eastAsia"/>
          <w:color w:val="00B050"/>
        </w:rPr>
        <w:t>指向</w:t>
      </w:r>
      <w:r w:rsidRPr="004D2F42">
        <w:rPr>
          <w:rFonts w:hint="eastAsia"/>
          <w:color w:val="00B050"/>
        </w:rPr>
        <w:t>bucket</w:t>
      </w:r>
      <w:r w:rsidRPr="004D2F42">
        <w:rPr>
          <w:rFonts w:hint="eastAsia"/>
          <w:color w:val="00B050"/>
        </w:rPr>
        <w:t>对应链表头部</w:t>
      </w:r>
    </w:p>
    <w:p w14:paraId="5726F902" w14:textId="77777777" w:rsidR="00B5413D" w:rsidRDefault="00B5413D" w:rsidP="00B5413D">
      <w:pPr>
        <w:ind w:leftChars="400" w:left="960"/>
      </w:pPr>
    </w:p>
    <w:p w14:paraId="0D2B9E91" w14:textId="77777777" w:rsidR="00B5413D" w:rsidRDefault="00B5413D" w:rsidP="00B5413D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5D6ED62C" w14:textId="77777777" w:rsidR="00B5413D" w:rsidRDefault="00B5413D" w:rsidP="00B5413D">
      <w:pPr>
        <w:ind w:leftChars="400" w:left="960"/>
      </w:pPr>
      <w:r>
        <w:t>for (node* cur = first; cur; cur = cur-&gt;next)</w:t>
      </w:r>
    </w:p>
    <w:p w14:paraId="001B4A5A" w14:textId="77777777" w:rsidR="00B5413D" w:rsidRDefault="00B5413D" w:rsidP="00B5413D">
      <w:pPr>
        <w:ind w:leftChars="600" w:left="1440"/>
      </w:pPr>
      <w:r>
        <w:t>if (equals(get_key(cur-&gt;val), get_key(obj)))</w:t>
      </w:r>
    </w:p>
    <w:p w14:paraId="3200158B" w14:textId="77777777" w:rsidR="00B5413D" w:rsidRDefault="00B5413D" w:rsidP="00B5413D">
      <w:pPr>
        <w:ind w:leftChars="800" w:left="1920"/>
      </w:pPr>
      <w:r>
        <w:t>return pair&lt;iterator, bool&gt;(iterator(cur, this), false);</w:t>
      </w:r>
    </w:p>
    <w:p w14:paraId="48474DD6" w14:textId="77777777" w:rsidR="00B5413D" w:rsidRDefault="00B5413D" w:rsidP="00B5413D">
      <w:pPr>
        <w:ind w:leftChars="400" w:left="960"/>
      </w:pPr>
    </w:p>
    <w:p w14:paraId="7281F8E2" w14:textId="77777777" w:rsidR="00B5413D" w:rsidRDefault="00B5413D" w:rsidP="00B5413D">
      <w:pPr>
        <w:ind w:leftChars="400" w:left="960"/>
      </w:pPr>
      <w:r>
        <w:t>node* tmp = new_node(obj)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产生新节点</w:t>
      </w:r>
    </w:p>
    <w:p w14:paraId="7F35F6C0" w14:textId="77777777" w:rsidR="00B5413D" w:rsidRDefault="00B5413D" w:rsidP="00B5413D">
      <w:pPr>
        <w:ind w:leftChars="400" w:left="960"/>
      </w:pPr>
      <w:r>
        <w:t>tmp-&gt;next = first;</w:t>
      </w:r>
    </w:p>
    <w:p w14:paraId="54481F4E" w14:textId="77777777" w:rsidR="00B5413D" w:rsidRDefault="00B5413D" w:rsidP="00B5413D">
      <w:pPr>
        <w:ind w:leftChars="400" w:left="960"/>
      </w:pPr>
      <w:r>
        <w:t>buckets[n] = tmp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令新节点作为链表头</w:t>
      </w:r>
    </w:p>
    <w:p w14:paraId="6DE5E167" w14:textId="77777777" w:rsidR="00B5413D" w:rsidRDefault="00B5413D" w:rsidP="00B5413D">
      <w:pPr>
        <w:ind w:leftChars="400" w:left="960"/>
      </w:pPr>
      <w:r>
        <w:t>++num_elements;</w:t>
      </w:r>
    </w:p>
    <w:p w14:paraId="2705261A" w14:textId="77777777" w:rsidR="00B5413D" w:rsidRDefault="00B5413D" w:rsidP="00B5413D">
      <w:pPr>
        <w:ind w:leftChars="400" w:left="960"/>
      </w:pPr>
      <w:r>
        <w:t>return pair&lt;iterator, bool&gt;(iterator(tmp, this), true);</w:t>
      </w:r>
    </w:p>
    <w:p w14:paraId="0B938CB0" w14:textId="77777777" w:rsidR="00B5413D" w:rsidRPr="0039790B" w:rsidRDefault="00B5413D" w:rsidP="00B5413D">
      <w:pPr>
        <w:ind w:leftChars="200" w:left="480"/>
      </w:pPr>
      <w:r>
        <w:lastRenderedPageBreak/>
        <w:t>}</w:t>
      </w:r>
    </w:p>
    <w:p w14:paraId="57281D73" w14:textId="080C5EA1" w:rsidR="00B5413D" w:rsidRDefault="00B5413D" w:rsidP="0091722D">
      <w:pPr>
        <w:ind w:leftChars="200" w:left="480"/>
      </w:pPr>
    </w:p>
    <w:p w14:paraId="041FE8FC" w14:textId="77777777" w:rsidR="00EF055E" w:rsidRDefault="00EF055E" w:rsidP="00EF055E">
      <w:pPr>
        <w:ind w:leftChars="200" w:left="480"/>
      </w:pPr>
      <w:r>
        <w:t>template &lt;class V, class K, class HF, class Ex, class Eq, class A&gt;</w:t>
      </w:r>
    </w:p>
    <w:p w14:paraId="5739B79B" w14:textId="77777777" w:rsidR="00EF055E" w:rsidRDefault="00EF055E" w:rsidP="00EF055E">
      <w:pPr>
        <w:ind w:leftChars="200" w:left="480"/>
      </w:pPr>
      <w:r>
        <w:t xml:space="preserve">typename hashtable&lt;V, K, HF, Ex, Eq, A&gt;::iterator </w:t>
      </w:r>
    </w:p>
    <w:p w14:paraId="5C4587A7" w14:textId="77777777" w:rsidR="00EF055E" w:rsidRDefault="00EF055E" w:rsidP="00EF055E">
      <w:pPr>
        <w:ind w:leftChars="200" w:left="480"/>
      </w:pPr>
      <w:r>
        <w:t>hashtable&lt;V, K, HF, Ex, Eq, A&gt;::insert_equal_noresize(const value_type&amp; obj)</w:t>
      </w:r>
    </w:p>
    <w:p w14:paraId="72720368" w14:textId="77777777" w:rsidR="00EF055E" w:rsidRDefault="00EF055E" w:rsidP="00EF055E">
      <w:pPr>
        <w:ind w:leftChars="200" w:left="480"/>
      </w:pPr>
      <w:r>
        <w:t>{</w:t>
      </w:r>
    </w:p>
    <w:p w14:paraId="1AF9A2A5" w14:textId="77777777" w:rsidR="00EF055E" w:rsidRDefault="00EF055E" w:rsidP="00EF055E">
      <w:pPr>
        <w:ind w:leftChars="400" w:left="960"/>
      </w:pPr>
      <w:r>
        <w:t>const size_type n = bkt_num(obj);</w:t>
      </w:r>
    </w:p>
    <w:p w14:paraId="75E16323" w14:textId="77777777" w:rsidR="00EF055E" w:rsidRDefault="00EF055E" w:rsidP="00EF055E">
      <w:pPr>
        <w:ind w:leftChars="400" w:left="960"/>
      </w:pPr>
      <w:r>
        <w:t>node* first = buckets[n];</w:t>
      </w:r>
    </w:p>
    <w:p w14:paraId="62A535B1" w14:textId="77777777" w:rsidR="00EF055E" w:rsidRDefault="00EF055E" w:rsidP="00EF055E">
      <w:pPr>
        <w:ind w:leftChars="400" w:left="960"/>
      </w:pPr>
    </w:p>
    <w:p w14:paraId="7709AA6E" w14:textId="77777777" w:rsidR="00EF055E" w:rsidRDefault="00EF055E" w:rsidP="00EF055E">
      <w:pPr>
        <w:ind w:leftChars="400" w:left="960"/>
      </w:pPr>
      <w:r>
        <w:t>for (node* cur = first; cur; cur = cur-&gt;next)</w:t>
      </w:r>
    </w:p>
    <w:p w14:paraId="48DC23B7" w14:textId="77777777" w:rsidR="00EF055E" w:rsidRDefault="00EF055E" w:rsidP="00EF055E">
      <w:pPr>
        <w:ind w:leftChars="600" w:left="1440"/>
      </w:pPr>
      <w:r>
        <w:t>if (equals(get_key(cur-&gt;val), get_key(obj))) {</w:t>
      </w:r>
    </w:p>
    <w:p w14:paraId="4052F0BB" w14:textId="77777777" w:rsidR="00EF055E" w:rsidRDefault="00EF055E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48EA1A30" w14:textId="77777777" w:rsidR="00EF055E" w:rsidRDefault="00EF055E" w:rsidP="00EF055E">
      <w:pPr>
        <w:ind w:leftChars="800" w:left="1920"/>
      </w:pPr>
      <w:r>
        <w:t>node* tmp = new_node(obj);</w:t>
      </w:r>
    </w:p>
    <w:p w14:paraId="57FB7EA0" w14:textId="77777777" w:rsidR="00EF055E" w:rsidRDefault="00EF055E" w:rsidP="00EF055E">
      <w:pPr>
        <w:ind w:leftChars="800" w:left="1920"/>
      </w:pPr>
      <w:r>
        <w:t>tmp-&gt;next = cur-&gt;next;</w:t>
      </w:r>
    </w:p>
    <w:p w14:paraId="66359C23" w14:textId="77777777" w:rsidR="00EF055E" w:rsidRDefault="00EF055E" w:rsidP="00EF055E">
      <w:pPr>
        <w:ind w:leftChars="800" w:left="1920"/>
      </w:pPr>
      <w:r>
        <w:t>cur-&gt;next = tmp;</w:t>
      </w:r>
    </w:p>
    <w:p w14:paraId="31B3C6A7" w14:textId="77777777" w:rsidR="00EF055E" w:rsidRDefault="00EF055E" w:rsidP="00EF055E">
      <w:pPr>
        <w:ind w:leftChars="800" w:left="1920"/>
      </w:pPr>
      <w:r>
        <w:t>++num_elements;</w:t>
      </w:r>
    </w:p>
    <w:p w14:paraId="58D8C9A3" w14:textId="77777777" w:rsidR="00EF055E" w:rsidRDefault="00EF055E" w:rsidP="00EF055E">
      <w:pPr>
        <w:ind w:leftChars="800" w:left="1920"/>
      </w:pPr>
      <w:r>
        <w:t>return iterator(tmp, this);</w:t>
      </w:r>
    </w:p>
    <w:p w14:paraId="0FBC4B4F" w14:textId="77777777" w:rsidR="00EF055E" w:rsidRDefault="00EF055E" w:rsidP="00EF055E">
      <w:pPr>
        <w:ind w:leftChars="600" w:left="1440"/>
      </w:pPr>
      <w:r>
        <w:t>}</w:t>
      </w:r>
    </w:p>
    <w:p w14:paraId="45A1C80D" w14:textId="77777777" w:rsidR="00EF055E" w:rsidRDefault="00EF055E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6A8476F5" w14:textId="77777777" w:rsidR="00EF055E" w:rsidRDefault="00EF055E" w:rsidP="00EF055E">
      <w:pPr>
        <w:ind w:leftChars="400" w:left="960"/>
      </w:pPr>
      <w:r>
        <w:t>node* tmp = new_node(obj);</w:t>
      </w:r>
    </w:p>
    <w:p w14:paraId="76D485D8" w14:textId="77777777" w:rsidR="00EF055E" w:rsidRDefault="00EF055E" w:rsidP="00EF055E">
      <w:pPr>
        <w:ind w:leftChars="400" w:left="960"/>
      </w:pPr>
      <w:r>
        <w:t>tmp-&gt;next = first;</w:t>
      </w:r>
    </w:p>
    <w:p w14:paraId="521F9E70" w14:textId="77777777" w:rsidR="00EF055E" w:rsidRDefault="00EF055E" w:rsidP="00EF055E">
      <w:pPr>
        <w:ind w:leftChars="400" w:left="960"/>
      </w:pPr>
      <w:r>
        <w:t>buckets[n] = tmp;</w:t>
      </w:r>
    </w:p>
    <w:p w14:paraId="220E08FA" w14:textId="77777777" w:rsidR="00EF055E" w:rsidRDefault="00EF055E" w:rsidP="00EF055E">
      <w:pPr>
        <w:ind w:leftChars="400" w:left="960"/>
      </w:pPr>
      <w:r>
        <w:t>++num_elements;</w:t>
      </w:r>
    </w:p>
    <w:p w14:paraId="0F7B33F1" w14:textId="77777777" w:rsidR="00EF055E" w:rsidRDefault="00EF055E" w:rsidP="00EF055E">
      <w:pPr>
        <w:ind w:leftChars="400" w:left="960"/>
      </w:pPr>
      <w:r>
        <w:t>return iterator(tmp, this);</w:t>
      </w:r>
    </w:p>
    <w:p w14:paraId="5D96FAC9" w14:textId="1DDE807C" w:rsidR="00EF055E" w:rsidRDefault="00EF055E" w:rsidP="00EF055E">
      <w:pPr>
        <w:ind w:leftChars="200" w:left="480"/>
      </w:pPr>
      <w:r>
        <w:t>}</w:t>
      </w:r>
    </w:p>
    <w:p w14:paraId="7BF3E332" w14:textId="565FE04F" w:rsidR="00995055" w:rsidRDefault="00995055" w:rsidP="00EF055E">
      <w:pPr>
        <w:ind w:leftChars="200" w:left="480"/>
      </w:pPr>
    </w:p>
    <w:p w14:paraId="5B301E24" w14:textId="77777777" w:rsidR="00995055" w:rsidRDefault="00995055" w:rsidP="00995055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6001413D" w14:textId="77777777" w:rsidR="00995055" w:rsidRDefault="00995055" w:rsidP="00995055">
      <w:pPr>
        <w:ind w:leftChars="200" w:left="480"/>
      </w:pPr>
      <w:r>
        <w:t>size_type bkt_num(const value_type&amp; obj, size_t n) const</w:t>
      </w:r>
    </w:p>
    <w:p w14:paraId="2B30AC29" w14:textId="77777777" w:rsidR="00995055" w:rsidRDefault="00995055" w:rsidP="00995055">
      <w:pPr>
        <w:ind w:leftChars="200" w:left="480"/>
      </w:pPr>
      <w:r>
        <w:t>{</w:t>
      </w:r>
    </w:p>
    <w:p w14:paraId="0549630F" w14:textId="77777777" w:rsidR="00995055" w:rsidRDefault="00995055" w:rsidP="00995055">
      <w:pPr>
        <w:ind w:leftChars="400" w:left="960"/>
      </w:pPr>
      <w:r>
        <w:t>return bkt_num_key(get_key(obj), n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6B69F8D5" w14:textId="77777777" w:rsidR="00995055" w:rsidRDefault="00995055" w:rsidP="00995055">
      <w:pPr>
        <w:ind w:leftChars="200" w:left="480"/>
      </w:pPr>
      <w:r>
        <w:t>}</w:t>
      </w:r>
    </w:p>
    <w:p w14:paraId="5B7C0108" w14:textId="77777777" w:rsidR="00995055" w:rsidRDefault="00995055" w:rsidP="00995055">
      <w:pPr>
        <w:ind w:leftChars="200" w:left="480"/>
      </w:pPr>
    </w:p>
    <w:p w14:paraId="3F408146" w14:textId="77777777" w:rsidR="00995055" w:rsidRDefault="00995055" w:rsidP="00995055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28AC2D74" w14:textId="77777777" w:rsidR="00995055" w:rsidRDefault="00995055" w:rsidP="00995055">
      <w:pPr>
        <w:ind w:leftChars="200" w:left="480"/>
      </w:pPr>
      <w:r>
        <w:t>size_type bkt_num(const value_type&amp; obj) const</w:t>
      </w:r>
    </w:p>
    <w:p w14:paraId="70587881" w14:textId="77777777" w:rsidR="00995055" w:rsidRDefault="00995055" w:rsidP="00995055">
      <w:pPr>
        <w:ind w:leftChars="200" w:left="480"/>
      </w:pPr>
      <w:r>
        <w:t>{</w:t>
      </w:r>
    </w:p>
    <w:p w14:paraId="0D13E401" w14:textId="77777777" w:rsidR="00995055" w:rsidRDefault="00995055" w:rsidP="00995055">
      <w:pPr>
        <w:ind w:leftChars="400" w:left="960"/>
      </w:pPr>
      <w:r>
        <w:t>return bkt_num_key(get_key(obj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3</w:t>
      </w:r>
    </w:p>
    <w:p w14:paraId="4F1EA6A5" w14:textId="77777777" w:rsidR="00995055" w:rsidRDefault="00995055" w:rsidP="00995055">
      <w:pPr>
        <w:ind w:leftChars="200" w:left="480"/>
      </w:pPr>
      <w:r>
        <w:t>}</w:t>
      </w:r>
    </w:p>
    <w:p w14:paraId="65EBEF31" w14:textId="77777777" w:rsidR="00995055" w:rsidRDefault="00995055" w:rsidP="00995055">
      <w:pPr>
        <w:ind w:leftChars="200" w:left="480"/>
      </w:pPr>
    </w:p>
    <w:p w14:paraId="2744102E" w14:textId="77777777" w:rsidR="00995055" w:rsidRDefault="00995055" w:rsidP="00995055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792D8555" w14:textId="77777777" w:rsidR="00995055" w:rsidRDefault="00995055" w:rsidP="00995055">
      <w:pPr>
        <w:ind w:leftChars="200" w:left="480"/>
      </w:pPr>
      <w:r>
        <w:t>size_type bkt_num_key(const key_type&amp; key) const</w:t>
      </w:r>
    </w:p>
    <w:p w14:paraId="6260F8CD" w14:textId="77777777" w:rsidR="00995055" w:rsidRDefault="00995055" w:rsidP="00995055">
      <w:pPr>
        <w:ind w:leftChars="200" w:left="480"/>
      </w:pPr>
      <w:r>
        <w:t>{</w:t>
      </w:r>
    </w:p>
    <w:p w14:paraId="3D35B21B" w14:textId="77777777" w:rsidR="00995055" w:rsidRDefault="00995055" w:rsidP="00995055">
      <w:pPr>
        <w:ind w:leftChars="400" w:left="960"/>
      </w:pPr>
      <w:r>
        <w:t>return bkt_num_key(key, buckets.size(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4FFE8349" w14:textId="77777777" w:rsidR="00995055" w:rsidRDefault="00995055" w:rsidP="00995055">
      <w:pPr>
        <w:ind w:leftChars="200" w:left="480"/>
      </w:pPr>
      <w:r>
        <w:t>}</w:t>
      </w:r>
    </w:p>
    <w:p w14:paraId="71FF5A50" w14:textId="77777777" w:rsidR="00995055" w:rsidRDefault="00995055" w:rsidP="00995055">
      <w:pPr>
        <w:ind w:leftChars="200" w:left="480"/>
      </w:pPr>
    </w:p>
    <w:p w14:paraId="6C38A43F" w14:textId="77777777" w:rsidR="00995055" w:rsidRDefault="00995055" w:rsidP="00995055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54020863" w14:textId="77777777" w:rsidR="00995055" w:rsidRDefault="00995055" w:rsidP="00995055">
      <w:pPr>
        <w:ind w:leftChars="200" w:left="480"/>
      </w:pPr>
      <w:r>
        <w:t>size_type bkt_num_key(const key_type&amp; key, size_t n) const</w:t>
      </w:r>
    </w:p>
    <w:p w14:paraId="6D088F69" w14:textId="77777777" w:rsidR="00995055" w:rsidRDefault="00995055" w:rsidP="00995055">
      <w:pPr>
        <w:ind w:leftChars="200" w:left="480"/>
      </w:pPr>
      <w:r>
        <w:t>{</w:t>
      </w:r>
    </w:p>
    <w:p w14:paraId="7C7299FD" w14:textId="77777777" w:rsidR="00995055" w:rsidRDefault="00995055" w:rsidP="00995055">
      <w:pPr>
        <w:ind w:leftChars="400" w:left="960"/>
      </w:pPr>
      <w:r>
        <w:t>return hash(key) % n;</w:t>
      </w:r>
    </w:p>
    <w:p w14:paraId="538A8003" w14:textId="77777777" w:rsidR="00995055" w:rsidRPr="0067043D" w:rsidRDefault="00995055" w:rsidP="00995055">
      <w:pPr>
        <w:ind w:leftChars="200" w:left="480"/>
        <w:rPr>
          <w:rFonts w:hint="eastAsia"/>
        </w:rPr>
      </w:pPr>
      <w:r>
        <w:t>}</w:t>
      </w:r>
    </w:p>
    <w:p w14:paraId="372D2D50" w14:textId="5CEB4ADE" w:rsidR="00995055" w:rsidRDefault="00995055" w:rsidP="00EF055E">
      <w:pPr>
        <w:ind w:leftChars="200" w:left="480"/>
      </w:pPr>
    </w:p>
    <w:p w14:paraId="331E2AD0" w14:textId="77777777" w:rsidR="006764E4" w:rsidRDefault="006764E4" w:rsidP="006764E4">
      <w:pPr>
        <w:ind w:leftChars="200" w:left="480"/>
      </w:pPr>
      <w:r>
        <w:t>template &lt;class V, class K, class HF, class Ex, class Eq, class A&gt;</w:t>
      </w:r>
    </w:p>
    <w:p w14:paraId="275D2E01" w14:textId="77777777" w:rsidR="006764E4" w:rsidRDefault="006764E4" w:rsidP="006764E4">
      <w:pPr>
        <w:ind w:leftChars="200" w:left="480"/>
      </w:pPr>
      <w:r>
        <w:t>void hashtable&lt;V, K, HF, Ex, Eq, A&gt;::copy_from(const hashtable&amp; ht)</w:t>
      </w:r>
    </w:p>
    <w:p w14:paraId="3CBA97EF" w14:textId="77777777" w:rsidR="006764E4" w:rsidRDefault="006764E4" w:rsidP="006764E4">
      <w:pPr>
        <w:ind w:leftChars="200" w:left="480"/>
      </w:pPr>
      <w:r>
        <w:t>{</w:t>
      </w:r>
    </w:p>
    <w:p w14:paraId="5D636ECF" w14:textId="77777777" w:rsidR="006764E4" w:rsidRDefault="006764E4" w:rsidP="006764E4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>
        <w:rPr>
          <w:rFonts w:hint="eastAsia"/>
          <w:color w:val="FF0000"/>
        </w:rPr>
        <w:t>，经检查，该函数只在一个构造函数，以及赋值运算符中使用，构造函数自然不需要调用</w:t>
      </w:r>
      <w:r>
        <w:rPr>
          <w:rFonts w:hint="eastAsia"/>
          <w:color w:val="FF0000"/>
        </w:rPr>
        <w:t>clear</w:t>
      </w:r>
      <w:r>
        <w:rPr>
          <w:rFonts w:hint="eastAsia"/>
          <w:color w:val="FF0000"/>
        </w:rPr>
        <w:t>，赋值运算符调用了</w:t>
      </w:r>
      <w:r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4A9EE3E0" w14:textId="77777777" w:rsidR="006764E4" w:rsidRDefault="006764E4" w:rsidP="006764E4">
      <w:pPr>
        <w:ind w:leftChars="400" w:left="960"/>
        <w:rPr>
          <w:rFonts w:hint="eastAsia"/>
        </w:rPr>
      </w:pPr>
      <w:r>
        <w:t>buckets.clear();</w:t>
      </w:r>
    </w:p>
    <w:p w14:paraId="4C98D8B3" w14:textId="77777777" w:rsidR="006764E4" w:rsidRDefault="006764E4" w:rsidP="006764E4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1EBE1A14" w14:textId="77777777" w:rsidR="006764E4" w:rsidRDefault="006764E4" w:rsidP="006764E4">
      <w:pPr>
        <w:ind w:leftChars="400" w:left="960"/>
      </w:pPr>
      <w:r>
        <w:t>buckets.reserve(ht.buckets.size());</w:t>
      </w:r>
    </w:p>
    <w:p w14:paraId="7DFB3CF1" w14:textId="77777777" w:rsidR="006764E4" w:rsidRDefault="006764E4" w:rsidP="006764E4">
      <w:pPr>
        <w:ind w:leftChars="400" w:left="960"/>
        <w:rPr>
          <w:rFonts w:hint="eastAsia"/>
        </w:rPr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2A5DD4ED" w14:textId="77777777" w:rsidR="006764E4" w:rsidRDefault="006764E4" w:rsidP="006764E4">
      <w:pPr>
        <w:ind w:leftChars="400" w:left="960"/>
      </w:pPr>
      <w:r>
        <w:t xml:space="preserve">buckets.insert(buckets.end(), ht.buckets.size(), (node*) 0); </w:t>
      </w:r>
    </w:p>
    <w:p w14:paraId="6CBE46CF" w14:textId="77777777" w:rsidR="006764E4" w:rsidRDefault="006764E4" w:rsidP="006764E4">
      <w:pPr>
        <w:ind w:leftChars="400" w:left="960"/>
      </w:pPr>
      <w:r>
        <w:t>__STL_TRY {</w:t>
      </w:r>
    </w:p>
    <w:p w14:paraId="5AAF74AD" w14:textId="77777777" w:rsidR="006764E4" w:rsidRDefault="006764E4" w:rsidP="006764E4">
      <w:pPr>
        <w:ind w:leftChars="600" w:left="1440"/>
      </w:pPr>
      <w:r>
        <w:t>for (size_type i = 0; i &lt; ht.buckets.size(); ++i) {</w:t>
      </w:r>
    </w:p>
    <w:p w14:paraId="181BE5E5" w14:textId="77777777" w:rsidR="006764E4" w:rsidRDefault="006764E4" w:rsidP="006764E4">
      <w:pPr>
        <w:ind w:leftChars="800" w:left="1920"/>
      </w:pPr>
      <w:r>
        <w:t>if (const node* cur = ht.buckets[i]) {</w:t>
      </w:r>
    </w:p>
    <w:p w14:paraId="014F3BE4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57B9480F" w14:textId="77777777" w:rsidR="006764E4" w:rsidRDefault="006764E4" w:rsidP="006764E4">
      <w:pPr>
        <w:ind w:leftChars="1000" w:left="2400"/>
      </w:pPr>
      <w:r>
        <w:t>node* copy = new_node(cur-&gt;val);</w:t>
      </w:r>
    </w:p>
    <w:p w14:paraId="7A0E440F" w14:textId="77777777" w:rsidR="006764E4" w:rsidRDefault="006764E4" w:rsidP="006764E4">
      <w:pPr>
        <w:ind w:leftChars="1000" w:left="2400"/>
      </w:pPr>
      <w:r>
        <w:t>buckets[i] = copy;</w:t>
      </w:r>
    </w:p>
    <w:p w14:paraId="1055EC3D" w14:textId="77777777" w:rsidR="006764E4" w:rsidRDefault="006764E4" w:rsidP="006764E4">
      <w:pPr>
        <w:ind w:leftChars="1000" w:left="2400"/>
      </w:pPr>
    </w:p>
    <w:p w14:paraId="4B548C25" w14:textId="77777777" w:rsidR="006764E4" w:rsidRDefault="006764E4" w:rsidP="006764E4">
      <w:pPr>
        <w:ind w:leftChars="1000" w:left="2400"/>
        <w:rPr>
          <w:rFonts w:hint="eastAsia"/>
        </w:rPr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059132D3" w14:textId="77777777" w:rsidR="006764E4" w:rsidRDefault="006764E4" w:rsidP="006764E4">
      <w:pPr>
        <w:ind w:leftChars="1000" w:left="2400"/>
      </w:pPr>
      <w:r>
        <w:t>for (node* next = cur-&gt;next; next; cur = next, next = cur-&gt;next)</w:t>
      </w:r>
    </w:p>
    <w:p w14:paraId="2E5771CA" w14:textId="77777777" w:rsidR="006764E4" w:rsidRDefault="006764E4" w:rsidP="006764E4">
      <w:pPr>
        <w:ind w:leftChars="1000" w:left="2400"/>
      </w:pPr>
      <w:r>
        <w:t>{</w:t>
      </w:r>
    </w:p>
    <w:p w14:paraId="6BB52181" w14:textId="77777777" w:rsidR="006764E4" w:rsidRDefault="006764E4" w:rsidP="006764E4">
      <w:pPr>
        <w:ind w:leftChars="1200" w:left="2880"/>
      </w:pPr>
      <w:r>
        <w:t>copy-&gt;next = new_node(next-&gt;val);</w:t>
      </w:r>
    </w:p>
    <w:p w14:paraId="1ED34AE0" w14:textId="77777777" w:rsidR="006764E4" w:rsidRDefault="006764E4" w:rsidP="006764E4">
      <w:pPr>
        <w:ind w:leftChars="1200" w:left="2880"/>
      </w:pPr>
      <w:r>
        <w:t>copy = copy-&gt;next;</w:t>
      </w:r>
    </w:p>
    <w:p w14:paraId="2AEC3457" w14:textId="77777777" w:rsidR="006764E4" w:rsidRDefault="006764E4" w:rsidP="006764E4">
      <w:pPr>
        <w:ind w:leftChars="1000" w:left="2400"/>
      </w:pPr>
      <w:r>
        <w:t>}</w:t>
      </w:r>
    </w:p>
    <w:p w14:paraId="42A0B397" w14:textId="77777777" w:rsidR="006764E4" w:rsidRDefault="006764E4" w:rsidP="006764E4">
      <w:pPr>
        <w:ind w:leftChars="800" w:left="1920"/>
      </w:pPr>
      <w:r>
        <w:t>}</w:t>
      </w:r>
    </w:p>
    <w:p w14:paraId="2A16745C" w14:textId="77777777" w:rsidR="006764E4" w:rsidRDefault="006764E4" w:rsidP="006764E4">
      <w:pPr>
        <w:ind w:leftChars="600" w:left="1440"/>
      </w:pPr>
      <w:r>
        <w:t>}</w:t>
      </w:r>
    </w:p>
    <w:p w14:paraId="3A7AB25B" w14:textId="77777777" w:rsidR="006764E4" w:rsidRDefault="006764E4" w:rsidP="006764E4">
      <w:pPr>
        <w:ind w:leftChars="600" w:left="1440"/>
      </w:pPr>
      <w:r>
        <w:t>num_elements = ht.num_elements;</w:t>
      </w:r>
    </w:p>
    <w:p w14:paraId="10192B19" w14:textId="77777777" w:rsidR="006764E4" w:rsidRDefault="006764E4" w:rsidP="006764E4">
      <w:pPr>
        <w:ind w:leftChars="400" w:left="960"/>
      </w:pPr>
      <w:r>
        <w:t>}</w:t>
      </w:r>
    </w:p>
    <w:p w14:paraId="30970FFC" w14:textId="77777777" w:rsidR="006764E4" w:rsidRDefault="006764E4" w:rsidP="006764E4">
      <w:pPr>
        <w:ind w:leftChars="400" w:left="960"/>
      </w:pPr>
      <w:r>
        <w:t>__STL_UNWIND(clear());</w:t>
      </w:r>
    </w:p>
    <w:p w14:paraId="2E4D0F57" w14:textId="77777777" w:rsidR="006764E4" w:rsidRPr="00270E21" w:rsidRDefault="006764E4" w:rsidP="006764E4">
      <w:pPr>
        <w:ind w:leftChars="200" w:left="480"/>
        <w:rPr>
          <w:rFonts w:hint="eastAsia"/>
        </w:rPr>
      </w:pPr>
      <w:r>
        <w:t>}</w:t>
      </w:r>
    </w:p>
    <w:p w14:paraId="49A3FC98" w14:textId="77777777" w:rsidR="006764E4" w:rsidRPr="00A553F3" w:rsidRDefault="006764E4" w:rsidP="00EF055E">
      <w:pPr>
        <w:ind w:leftChars="200" w:left="480"/>
        <w:rPr>
          <w:rFonts w:hint="eastAsia"/>
        </w:rPr>
      </w:pPr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lastRenderedPageBreak/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lastRenderedPageBreak/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lastRenderedPageBreak/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2D4BB101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/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2365CD86" w:rsidR="00432620" w:rsidRDefault="00432620" w:rsidP="00432620">
      <w:pPr>
        <w:ind w:leftChars="200" w:left="480"/>
      </w:pPr>
    </w:p>
    <w:p w14:paraId="138A5697" w14:textId="40CAF334" w:rsidR="001C7BF8" w:rsidRDefault="001C7BF8" w:rsidP="00432620">
      <w:pPr>
        <w:ind w:leftChars="200" w:left="480"/>
        <w:rPr>
          <w:rFonts w:hint="eastAsia"/>
        </w:rPr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</w:pPr>
      <w:r w:rsidRPr="00792B9B">
        <w:rPr>
          <w:color w:val="00B050"/>
        </w:rPr>
        <w:lastRenderedPageBreak/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46FE3DA" w:rsidR="00432620" w:rsidRDefault="00432620" w:rsidP="00432620">
      <w:pPr>
        <w:ind w:leftChars="200" w:left="480"/>
      </w:pPr>
      <w:r>
        <w:t>}</w:t>
      </w:r>
    </w:p>
    <w:p w14:paraId="13850541" w14:textId="4CB78F2D" w:rsidR="008908BB" w:rsidRDefault="008908BB" w:rsidP="00432620">
      <w:pPr>
        <w:ind w:leftChars="200" w:left="480"/>
      </w:pPr>
    </w:p>
    <w:p w14:paraId="38FC898A" w14:textId="56F5FC7A" w:rsidR="00F51CC1" w:rsidRDefault="00F51CC1" w:rsidP="00432620">
      <w:pPr>
        <w:ind w:leftChars="200" w:left="480"/>
        <w:rPr>
          <w:rFonts w:hint="eastAsia"/>
        </w:rPr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097BAC6A" w14:textId="77777777" w:rsidR="008908BB" w:rsidRDefault="008908BB" w:rsidP="008908BB">
      <w:pPr>
        <w:ind w:leftChars="200" w:left="480"/>
      </w:pPr>
      <w:r>
        <w:t>template &lt;class V, class K, class HF, class Ex, class Eq, class A&gt;</w:t>
      </w:r>
    </w:p>
    <w:p w14:paraId="689220AB" w14:textId="77777777" w:rsidR="008908BB" w:rsidRDefault="008908BB" w:rsidP="008908BB">
      <w:pPr>
        <w:ind w:leftChars="200" w:left="480"/>
      </w:pPr>
      <w:r>
        <w:lastRenderedPageBreak/>
        <w:t xml:space="preserve">pair&lt;typename hashtable&lt;V, K, HF, Ex, Eq, A&gt;::iterator, bool&gt; </w:t>
      </w:r>
    </w:p>
    <w:p w14:paraId="48FC28DF" w14:textId="77777777" w:rsidR="008908BB" w:rsidRDefault="008908BB" w:rsidP="008908BB">
      <w:pPr>
        <w:ind w:leftChars="200" w:left="480"/>
      </w:pPr>
      <w:r>
        <w:t>hashtable&lt;V, K, HF, Ex, Eq, A&gt;::insert_unique_noresize(const value_type&amp; obj)</w:t>
      </w:r>
    </w:p>
    <w:p w14:paraId="160D3F44" w14:textId="77777777" w:rsidR="008908BB" w:rsidRDefault="008908BB" w:rsidP="008908BB">
      <w:pPr>
        <w:ind w:leftChars="200" w:left="480"/>
      </w:pPr>
      <w:r>
        <w:t>{</w:t>
      </w:r>
    </w:p>
    <w:p w14:paraId="363F6274" w14:textId="40BBCA43" w:rsidR="008908BB" w:rsidRDefault="008908BB" w:rsidP="008908BB">
      <w:pPr>
        <w:ind w:leftChars="400" w:left="960"/>
      </w:pPr>
      <w:r>
        <w:t>const size_type n = bkt_num(obj);</w:t>
      </w:r>
      <w:r w:rsidR="00435AB4" w:rsidRPr="00435AB4">
        <w:rPr>
          <w:color w:val="00B050"/>
        </w:rPr>
        <w:t>//</w:t>
      </w:r>
      <w:r w:rsidR="00435AB4" w:rsidRPr="00435AB4">
        <w:rPr>
          <w:rFonts w:hint="eastAsia"/>
          <w:color w:val="00B050"/>
        </w:rPr>
        <w:t>决定</w:t>
      </w:r>
      <w:r w:rsidR="00435AB4" w:rsidRPr="00435AB4">
        <w:rPr>
          <w:rFonts w:hint="eastAsia"/>
          <w:color w:val="00B050"/>
        </w:rPr>
        <w:t>obj</w:t>
      </w:r>
      <w:r w:rsidR="00435AB4" w:rsidRPr="00435AB4">
        <w:rPr>
          <w:rFonts w:hint="eastAsia"/>
          <w:color w:val="00B050"/>
        </w:rPr>
        <w:t>位于</w:t>
      </w:r>
      <w:r w:rsidR="00435AB4" w:rsidRPr="00435AB4">
        <w:rPr>
          <w:rFonts w:hint="eastAsia"/>
          <w:color w:val="00B050"/>
        </w:rPr>
        <w:t>#n</w:t>
      </w:r>
      <w:r w:rsidR="00435AB4" w:rsidRPr="00435AB4">
        <w:rPr>
          <w:color w:val="00B050"/>
        </w:rPr>
        <w:t xml:space="preserve"> </w:t>
      </w:r>
      <w:r w:rsidR="00435AB4" w:rsidRPr="00435AB4">
        <w:rPr>
          <w:rFonts w:hint="eastAsia"/>
          <w:color w:val="00B050"/>
        </w:rPr>
        <w:t>bucket</w:t>
      </w:r>
    </w:p>
    <w:p w14:paraId="3F1C72F1" w14:textId="08AC8AC7" w:rsidR="008908BB" w:rsidRDefault="008908BB" w:rsidP="008908BB">
      <w:pPr>
        <w:ind w:leftChars="400" w:left="960"/>
        <w:rPr>
          <w:rFonts w:hint="eastAsia"/>
        </w:rPr>
      </w:pPr>
      <w:r>
        <w:t>node* first = buckets[n];</w:t>
      </w:r>
      <w:r w:rsidR="004D2F42" w:rsidRPr="004D2F42">
        <w:rPr>
          <w:rFonts w:hint="eastAsia"/>
          <w:color w:val="00B050"/>
        </w:rPr>
        <w:t>//</w:t>
      </w:r>
      <w:r w:rsidR="004D2F42" w:rsidRPr="004D2F42">
        <w:rPr>
          <w:rFonts w:hint="eastAsia"/>
          <w:color w:val="00B050"/>
        </w:rPr>
        <w:t>令</w:t>
      </w:r>
      <w:r w:rsidR="004D2F42" w:rsidRPr="004D2F42">
        <w:rPr>
          <w:rFonts w:hint="eastAsia"/>
          <w:color w:val="00B050"/>
        </w:rPr>
        <w:t>first</w:t>
      </w:r>
      <w:r w:rsidR="004D2F42" w:rsidRPr="004D2F42">
        <w:rPr>
          <w:rFonts w:hint="eastAsia"/>
          <w:color w:val="00B050"/>
        </w:rPr>
        <w:t>指向</w:t>
      </w:r>
      <w:r w:rsidR="004D2F42" w:rsidRPr="004D2F42">
        <w:rPr>
          <w:rFonts w:hint="eastAsia"/>
          <w:color w:val="00B050"/>
        </w:rPr>
        <w:t>bucket</w:t>
      </w:r>
      <w:r w:rsidR="004D2F42" w:rsidRPr="004D2F42">
        <w:rPr>
          <w:rFonts w:hint="eastAsia"/>
          <w:color w:val="00B050"/>
        </w:rPr>
        <w:t>对应链表头部</w:t>
      </w:r>
    </w:p>
    <w:p w14:paraId="5B0C56A3" w14:textId="77777777" w:rsidR="008908BB" w:rsidRDefault="008908BB" w:rsidP="008908BB">
      <w:pPr>
        <w:ind w:leftChars="400" w:left="960"/>
      </w:pPr>
    </w:p>
    <w:p w14:paraId="4CFAE96C" w14:textId="0F0F2EDD" w:rsidR="009C38B8" w:rsidRDefault="009C38B8" w:rsidP="008908BB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7DD95620" w14:textId="21942FCF" w:rsidR="008908BB" w:rsidRDefault="008908BB" w:rsidP="008908BB">
      <w:pPr>
        <w:ind w:leftChars="400" w:left="960"/>
      </w:pPr>
      <w:r>
        <w:t>for (node* cur = first; cur; cur = cur-&gt;next)</w:t>
      </w:r>
    </w:p>
    <w:p w14:paraId="56DD3B87" w14:textId="77777777" w:rsidR="008908BB" w:rsidRDefault="008908BB" w:rsidP="008908BB">
      <w:pPr>
        <w:ind w:leftChars="600" w:left="1440"/>
      </w:pPr>
      <w:r>
        <w:t>if (equals(get_key(cur-&gt;val), get_key(obj)))</w:t>
      </w:r>
    </w:p>
    <w:p w14:paraId="51C45699" w14:textId="77777777" w:rsidR="008908BB" w:rsidRDefault="008908BB" w:rsidP="008908BB">
      <w:pPr>
        <w:ind w:leftChars="800" w:left="1920"/>
      </w:pPr>
      <w:r>
        <w:t>return pair&lt;iterator, bool&gt;(iterator(cur, this), false);</w:t>
      </w:r>
    </w:p>
    <w:p w14:paraId="178B0F10" w14:textId="77777777" w:rsidR="008908BB" w:rsidRDefault="008908BB" w:rsidP="008908BB">
      <w:pPr>
        <w:ind w:leftChars="400" w:left="960"/>
      </w:pPr>
    </w:p>
    <w:p w14:paraId="5904B1FD" w14:textId="7359CBE6" w:rsidR="008908BB" w:rsidRDefault="008908BB" w:rsidP="008908BB">
      <w:pPr>
        <w:ind w:leftChars="400" w:left="960"/>
      </w:pPr>
      <w:r>
        <w:t>node* tmp = new_node(obj)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产生新节点</w:t>
      </w:r>
    </w:p>
    <w:p w14:paraId="0ECCCF94" w14:textId="77777777" w:rsidR="008908BB" w:rsidRDefault="008908BB" w:rsidP="008908BB">
      <w:pPr>
        <w:ind w:leftChars="400" w:left="960"/>
      </w:pPr>
      <w:r>
        <w:t>tmp-&gt;next = first;</w:t>
      </w:r>
    </w:p>
    <w:p w14:paraId="3614820D" w14:textId="15123CC3" w:rsidR="008908BB" w:rsidRDefault="008908BB" w:rsidP="008908BB">
      <w:pPr>
        <w:ind w:leftChars="400" w:left="960"/>
      </w:pPr>
      <w:r>
        <w:t>buckets[n] = tmp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令新节点作为链表头</w:t>
      </w:r>
    </w:p>
    <w:p w14:paraId="2F0B2363" w14:textId="77777777" w:rsidR="008908BB" w:rsidRDefault="008908BB" w:rsidP="008908BB">
      <w:pPr>
        <w:ind w:leftChars="400" w:left="960"/>
      </w:pPr>
      <w:r>
        <w:t>++num_elements;</w:t>
      </w:r>
    </w:p>
    <w:p w14:paraId="661886B7" w14:textId="387D03E4" w:rsidR="008908BB" w:rsidRDefault="008908BB" w:rsidP="008908BB">
      <w:pPr>
        <w:ind w:leftChars="400" w:left="960"/>
      </w:pPr>
      <w:r>
        <w:t>return pair&lt;iterator, bool&gt;(iterator(tmp, this), true);</w:t>
      </w:r>
    </w:p>
    <w:p w14:paraId="0ADCF57F" w14:textId="3688FC3A" w:rsidR="008908BB" w:rsidRDefault="008908BB" w:rsidP="008908BB">
      <w:pPr>
        <w:ind w:leftChars="200" w:left="480"/>
      </w:pPr>
      <w:r>
        <w:t>}</w:t>
      </w:r>
    </w:p>
    <w:p w14:paraId="40411111" w14:textId="1B388468" w:rsidR="00B5413D" w:rsidRDefault="00B5413D" w:rsidP="008908BB">
      <w:pPr>
        <w:ind w:leftChars="200" w:left="480"/>
      </w:pPr>
    </w:p>
    <w:p w14:paraId="195AAA12" w14:textId="77777777" w:rsidR="00520244" w:rsidRDefault="00520244" w:rsidP="00520244">
      <w:pPr>
        <w:ind w:leftChars="200" w:left="480"/>
      </w:pPr>
      <w:r>
        <w:t>template &lt;class V, class K, class HF, class Ex, class Eq, class A&gt;</w:t>
      </w:r>
    </w:p>
    <w:p w14:paraId="463B45D7" w14:textId="77777777" w:rsidR="00520244" w:rsidRDefault="00520244" w:rsidP="00520244">
      <w:pPr>
        <w:ind w:leftChars="200" w:left="480"/>
      </w:pPr>
      <w:r>
        <w:t xml:space="preserve">typename hashtable&lt;V, K, HF, Ex, Eq, A&gt;::iterator </w:t>
      </w:r>
    </w:p>
    <w:p w14:paraId="6AF316A7" w14:textId="77777777" w:rsidR="00520244" w:rsidRDefault="00520244" w:rsidP="00520244">
      <w:pPr>
        <w:ind w:leftChars="200" w:left="480"/>
      </w:pPr>
      <w:r>
        <w:t>hashtable&lt;V, K, HF, Ex, Eq, A&gt;::insert_equal_noresize(const value_type&amp; obj)</w:t>
      </w:r>
    </w:p>
    <w:p w14:paraId="6D31394D" w14:textId="77777777" w:rsidR="00C0081D" w:rsidRDefault="00520244" w:rsidP="00C0081D">
      <w:pPr>
        <w:ind w:leftChars="200" w:left="480"/>
      </w:pPr>
      <w:r>
        <w:t>{</w:t>
      </w:r>
    </w:p>
    <w:p w14:paraId="43B5D324" w14:textId="77777777" w:rsidR="00C0081D" w:rsidRDefault="00520244" w:rsidP="00EF055E">
      <w:pPr>
        <w:ind w:leftChars="400" w:left="960"/>
      </w:pPr>
      <w:r>
        <w:t>const size_type n = bkt_num(obj);</w:t>
      </w:r>
    </w:p>
    <w:p w14:paraId="13F8C6F9" w14:textId="77777777" w:rsidR="00C0081D" w:rsidRDefault="00520244" w:rsidP="00EF055E">
      <w:pPr>
        <w:ind w:leftChars="400" w:left="960"/>
      </w:pPr>
      <w:r>
        <w:t>node* first = buckets[n];</w:t>
      </w:r>
    </w:p>
    <w:p w14:paraId="7DB09413" w14:textId="77777777" w:rsidR="00C0081D" w:rsidRDefault="00C0081D" w:rsidP="00EF055E">
      <w:pPr>
        <w:ind w:leftChars="400" w:left="960"/>
      </w:pPr>
    </w:p>
    <w:p w14:paraId="110B35FF" w14:textId="3D56B36D" w:rsidR="00C0081D" w:rsidRDefault="00520244" w:rsidP="00EF055E">
      <w:pPr>
        <w:ind w:leftChars="400" w:left="960"/>
      </w:pPr>
      <w:r>
        <w:t>for (node* cur</w:t>
      </w:r>
      <w:r w:rsidR="00C0081D">
        <w:t xml:space="preserve"> = first; cur; cur = cur-&gt;next)</w:t>
      </w:r>
    </w:p>
    <w:p w14:paraId="4627201D" w14:textId="77777777" w:rsidR="00C0081D" w:rsidRDefault="00520244" w:rsidP="00EF055E">
      <w:pPr>
        <w:ind w:leftChars="600" w:left="1440"/>
      </w:pPr>
      <w:r>
        <w:t>if (equals(get_key(cur-&gt;val), get_key(obj))) {</w:t>
      </w:r>
    </w:p>
    <w:p w14:paraId="1CEF015B" w14:textId="7BBA6184" w:rsidR="00C0081D" w:rsidRDefault="00C0081D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2576F9A9" w14:textId="432FD444" w:rsidR="00C0081D" w:rsidRDefault="00520244" w:rsidP="00EF055E">
      <w:pPr>
        <w:ind w:leftChars="800" w:left="1920"/>
      </w:pPr>
      <w:r>
        <w:t>node* tmp = new_node(obj);</w:t>
      </w:r>
    </w:p>
    <w:p w14:paraId="4F1F31F3" w14:textId="77777777" w:rsidR="00C0081D" w:rsidRDefault="00520244" w:rsidP="00EF055E">
      <w:pPr>
        <w:ind w:leftChars="800" w:left="1920"/>
      </w:pPr>
      <w:r>
        <w:t>tmp-&gt;next = cur-&gt;next;</w:t>
      </w:r>
    </w:p>
    <w:p w14:paraId="7514C674" w14:textId="77777777" w:rsidR="00C0081D" w:rsidRDefault="00520244" w:rsidP="00EF055E">
      <w:pPr>
        <w:ind w:leftChars="800" w:left="1920"/>
      </w:pPr>
      <w:r>
        <w:t>cur-&gt;next = tmp;</w:t>
      </w:r>
    </w:p>
    <w:p w14:paraId="233B2B20" w14:textId="77777777" w:rsidR="00C0081D" w:rsidRDefault="00520244" w:rsidP="00EF055E">
      <w:pPr>
        <w:ind w:leftChars="800" w:left="1920"/>
      </w:pPr>
      <w:r>
        <w:t>++num_elements;</w:t>
      </w:r>
    </w:p>
    <w:p w14:paraId="47792DFE" w14:textId="77777777" w:rsidR="00C0081D" w:rsidRDefault="00520244" w:rsidP="00EF055E">
      <w:pPr>
        <w:ind w:leftChars="800" w:left="1920"/>
      </w:pPr>
      <w:r>
        <w:t>return iterator(tmp, this);</w:t>
      </w:r>
    </w:p>
    <w:p w14:paraId="169810E0" w14:textId="7AEBE9E7" w:rsidR="00520244" w:rsidRDefault="00520244" w:rsidP="00EF055E">
      <w:pPr>
        <w:ind w:leftChars="600" w:left="1440"/>
      </w:pPr>
      <w:r>
        <w:t>}</w:t>
      </w:r>
    </w:p>
    <w:p w14:paraId="0ABED3EB" w14:textId="602EB4B1" w:rsidR="00C0081D" w:rsidRDefault="00966A09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73D95D9F" w14:textId="77777777" w:rsidR="00C0081D" w:rsidRDefault="00520244" w:rsidP="00EF055E">
      <w:pPr>
        <w:ind w:leftChars="400" w:left="960"/>
      </w:pPr>
      <w:r>
        <w:t>node* tmp = new_node(obj);</w:t>
      </w:r>
    </w:p>
    <w:p w14:paraId="4D040A7D" w14:textId="77777777" w:rsidR="00C0081D" w:rsidRDefault="00520244" w:rsidP="00EF055E">
      <w:pPr>
        <w:ind w:leftChars="400" w:left="960"/>
      </w:pPr>
      <w:r>
        <w:t>tmp-&gt;next = first;</w:t>
      </w:r>
    </w:p>
    <w:p w14:paraId="137F00AF" w14:textId="77777777" w:rsidR="00C0081D" w:rsidRDefault="00520244" w:rsidP="00EF055E">
      <w:pPr>
        <w:ind w:leftChars="400" w:left="960"/>
      </w:pPr>
      <w:r>
        <w:t>buckets[n] = tmp;</w:t>
      </w:r>
    </w:p>
    <w:p w14:paraId="587CB4C5" w14:textId="77777777" w:rsidR="00C0081D" w:rsidRDefault="00520244" w:rsidP="00EF055E">
      <w:pPr>
        <w:ind w:leftChars="400" w:left="960"/>
      </w:pPr>
      <w:r>
        <w:t>++num_elements;</w:t>
      </w:r>
    </w:p>
    <w:p w14:paraId="17BA2EF1" w14:textId="51F25391" w:rsidR="00520244" w:rsidRDefault="00520244" w:rsidP="00EF055E">
      <w:pPr>
        <w:ind w:leftChars="400" w:left="960"/>
      </w:pPr>
      <w:r>
        <w:t>return iterator(tmp, this);</w:t>
      </w:r>
    </w:p>
    <w:p w14:paraId="623C4B57" w14:textId="5CA78035" w:rsidR="00B5413D" w:rsidRPr="0039790B" w:rsidRDefault="00520244" w:rsidP="00520244">
      <w:pPr>
        <w:ind w:leftChars="200" w:left="480"/>
      </w:pPr>
      <w:r>
        <w:t>}</w:t>
      </w:r>
    </w:p>
    <w:p w14:paraId="2AE210CE" w14:textId="77777777" w:rsidR="0067043D" w:rsidRDefault="0067043D">
      <w:pPr>
        <w:widowControl/>
        <w:jc w:val="left"/>
      </w:pPr>
    </w:p>
    <w:p w14:paraId="75D886D9" w14:textId="0156784D" w:rsidR="0067043D" w:rsidRDefault="0067043D" w:rsidP="0067043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判知元素的落脚处(bkt_num)</w:t>
      </w:r>
    </w:p>
    <w:p w14:paraId="6D51E4E2" w14:textId="110D9B1D" w:rsidR="0067043D" w:rsidRDefault="0067043D" w:rsidP="0067043D">
      <w:r>
        <w:rPr>
          <w:rFonts w:hint="eastAsia"/>
        </w:rPr>
        <w:t>1</w:t>
      </w:r>
      <w:r>
        <w:rPr>
          <w:rFonts w:hint="eastAsia"/>
        </w:rPr>
        <w:t>、</w:t>
      </w:r>
      <w:r w:rsidR="00B8715A">
        <w:rPr>
          <w:rFonts w:hint="eastAsia"/>
        </w:rPr>
        <w:t>hashtable</w:t>
      </w:r>
      <w:r w:rsidR="00B8715A">
        <w:rPr>
          <w:rFonts w:hint="eastAsia"/>
        </w:rPr>
        <w:t>在许多地方都需要知道某个元素值落脚于哪个</w:t>
      </w:r>
      <w:r w:rsidR="00B8715A">
        <w:rPr>
          <w:rFonts w:hint="eastAsia"/>
        </w:rPr>
        <w:t>bucket</w:t>
      </w:r>
      <w:r w:rsidR="00B8715A">
        <w:rPr>
          <w:rFonts w:hint="eastAsia"/>
        </w:rPr>
        <w:t>之内，这本来是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的责任，</w:t>
      </w:r>
      <w:r w:rsidR="00B8715A">
        <w:rPr>
          <w:rFonts w:hint="eastAsia"/>
        </w:rPr>
        <w:t>SGI</w:t>
      </w:r>
      <w:r w:rsidR="00B8715A">
        <w:rPr>
          <w:rFonts w:hint="eastAsia"/>
        </w:rPr>
        <w:t>把这个任务包装了一层，先交给</w:t>
      </w:r>
      <w:r w:rsidR="00B8715A">
        <w:rPr>
          <w:rFonts w:hint="eastAsia"/>
        </w:rPr>
        <w:t>bkt</w:t>
      </w:r>
      <w:r w:rsidR="00B8715A">
        <w:t>_num()</w:t>
      </w:r>
      <w:r w:rsidR="00B8715A">
        <w:rPr>
          <w:rFonts w:hint="eastAsia"/>
        </w:rPr>
        <w:t>函数，再由此函数调用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，取得一个可执行</w:t>
      </w:r>
      <w:r w:rsidR="00B8715A">
        <w:rPr>
          <w:rFonts w:hint="eastAsia"/>
        </w:rPr>
        <w:t>modules</w:t>
      </w:r>
      <w:r w:rsidR="00B8715A">
        <w:t>(</w:t>
      </w:r>
      <w:r w:rsidR="00B8715A">
        <w:rPr>
          <w:rFonts w:hint="eastAsia"/>
        </w:rPr>
        <w:t>取模</w:t>
      </w:r>
      <w:r w:rsidR="00B8715A">
        <w:rPr>
          <w:rFonts w:hint="eastAsia"/>
        </w:rPr>
        <w:t>)</w:t>
      </w:r>
      <w:r w:rsidR="00B8715A">
        <w:rPr>
          <w:rFonts w:hint="eastAsia"/>
        </w:rPr>
        <w:t>运算的数值</w:t>
      </w:r>
    </w:p>
    <w:p w14:paraId="24CDAD9A" w14:textId="3C09E505" w:rsidR="002E6B85" w:rsidRDefault="002E6B85" w:rsidP="0067043D">
      <w:r>
        <w:rPr>
          <w:rFonts w:hint="eastAsia"/>
        </w:rPr>
        <w:t>2</w:t>
      </w:r>
      <w:r>
        <w:rPr>
          <w:rFonts w:hint="eastAsia"/>
        </w:rPr>
        <w:t>、为什么要这样做：因为有些元素型别无法直接拿来对</w:t>
      </w:r>
      <w:r>
        <w:rPr>
          <w:rFonts w:hint="eastAsia"/>
        </w:rPr>
        <w:t>hashtable</w:t>
      </w:r>
      <w:r>
        <w:rPr>
          <w:rFonts w:hint="eastAsia"/>
        </w:rPr>
        <w:t>的大小进行模运算，例如字符串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char*</w:t>
      </w:r>
      <w:r>
        <w:rPr>
          <w:rFonts w:hint="eastAsia"/>
        </w:rPr>
        <w:t>，这时候我们需要做一些转换</w:t>
      </w:r>
    </w:p>
    <w:p w14:paraId="62A3C27D" w14:textId="338061D1" w:rsidR="001E423F" w:rsidRDefault="001E423F" w:rsidP="0067043D">
      <w:r>
        <w:rPr>
          <w:rFonts w:hint="eastAsia"/>
        </w:rPr>
        <w:t>3</w:t>
      </w:r>
      <w:r>
        <w:rPr>
          <w:rFonts w:hint="eastAsia"/>
        </w:rPr>
        <w:t>、</w:t>
      </w:r>
      <w:r w:rsidR="004E205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353D93EF" w14:textId="355B6CE7" w:rsidR="009D4647" w:rsidRDefault="009D4647" w:rsidP="00100CB6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59B2811C" w14:textId="606C491C" w:rsidR="00100CB6" w:rsidRDefault="00100CB6" w:rsidP="00100CB6">
      <w:pPr>
        <w:ind w:leftChars="200" w:left="480"/>
      </w:pPr>
      <w:r>
        <w:t>size_type bkt_num(const value_type&amp; obj, size_t n) const</w:t>
      </w:r>
    </w:p>
    <w:p w14:paraId="0D052EEE" w14:textId="77777777" w:rsidR="00BE633B" w:rsidRDefault="00100CB6" w:rsidP="00BE633B">
      <w:pPr>
        <w:ind w:leftChars="200" w:left="480"/>
      </w:pPr>
      <w:r>
        <w:t>{</w:t>
      </w:r>
    </w:p>
    <w:p w14:paraId="5B1143B1" w14:textId="76D072B1" w:rsidR="00BE633B" w:rsidRDefault="00100CB6" w:rsidP="00BE633B">
      <w:pPr>
        <w:ind w:leftChars="400" w:left="960"/>
      </w:pPr>
      <w:r>
        <w:t>return bkt_num_key(get_key(obj), n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F356D42" w14:textId="094C9C35" w:rsidR="004E2050" w:rsidRDefault="00100CB6" w:rsidP="00BE633B">
      <w:pPr>
        <w:ind w:leftChars="200" w:left="480"/>
      </w:pPr>
      <w:r>
        <w:t>}</w:t>
      </w:r>
    </w:p>
    <w:p w14:paraId="6DC74335" w14:textId="21D3B83B" w:rsidR="00731B19" w:rsidRDefault="00731B19" w:rsidP="00100CB6">
      <w:pPr>
        <w:ind w:leftChars="200" w:left="480"/>
      </w:pPr>
    </w:p>
    <w:p w14:paraId="524F82FA" w14:textId="45CF96F5" w:rsidR="009D4647" w:rsidRDefault="009D4647" w:rsidP="00100CB6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4C9DEE42" w14:textId="77777777" w:rsidR="00731B19" w:rsidRDefault="00731B19" w:rsidP="00731B19">
      <w:pPr>
        <w:ind w:leftChars="200" w:left="480"/>
      </w:pPr>
      <w:r>
        <w:t>size_type bkt_num(const value_type&amp; obj) const</w:t>
      </w:r>
    </w:p>
    <w:p w14:paraId="6F283FA1" w14:textId="77777777" w:rsidR="00BE633B" w:rsidRDefault="00731B19" w:rsidP="00BE633B">
      <w:pPr>
        <w:ind w:leftChars="200" w:left="480"/>
      </w:pPr>
      <w:r>
        <w:t>{</w:t>
      </w:r>
    </w:p>
    <w:p w14:paraId="274F1249" w14:textId="510E5422" w:rsidR="00731B19" w:rsidRDefault="00731B19" w:rsidP="00BE633B">
      <w:pPr>
        <w:ind w:leftChars="400" w:left="960"/>
      </w:pPr>
      <w:r>
        <w:t>return bkt_num_key(get_key(obj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3</w:t>
      </w:r>
    </w:p>
    <w:p w14:paraId="5684B82E" w14:textId="356B8D15" w:rsidR="00731B19" w:rsidRDefault="00731B19" w:rsidP="00731B19">
      <w:pPr>
        <w:ind w:leftChars="200" w:left="480"/>
      </w:pPr>
      <w:r>
        <w:t>}</w:t>
      </w:r>
    </w:p>
    <w:p w14:paraId="29FFDCB3" w14:textId="48BF4405" w:rsidR="00731B19" w:rsidRDefault="00731B19" w:rsidP="00731B19">
      <w:pPr>
        <w:ind w:leftChars="200" w:left="480"/>
      </w:pPr>
    </w:p>
    <w:p w14:paraId="6CA148EF" w14:textId="19986103" w:rsidR="009D4647" w:rsidRDefault="009D4647" w:rsidP="00731B19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5D7E3DCA" w14:textId="77777777" w:rsidR="00731B19" w:rsidRDefault="00731B19" w:rsidP="00731B19">
      <w:pPr>
        <w:ind w:leftChars="200" w:left="480"/>
      </w:pPr>
      <w:r>
        <w:t>size_type bkt_num_key(const key_type&amp; key) const</w:t>
      </w:r>
    </w:p>
    <w:p w14:paraId="5DAE49CA" w14:textId="77777777" w:rsidR="00BE633B" w:rsidRDefault="00731B19" w:rsidP="00BE633B">
      <w:pPr>
        <w:ind w:leftChars="200" w:left="480"/>
      </w:pPr>
      <w:r>
        <w:t>{</w:t>
      </w:r>
    </w:p>
    <w:p w14:paraId="00B3F96C" w14:textId="1B03CCC5" w:rsidR="00731B19" w:rsidRDefault="00731B19" w:rsidP="00BE633B">
      <w:pPr>
        <w:ind w:leftChars="400" w:left="960"/>
      </w:pPr>
      <w:r>
        <w:t>return bkt_num_key(key, buckets.size(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D7E04B1" w14:textId="3699DA8F" w:rsidR="00731B19" w:rsidRDefault="00731B19" w:rsidP="00731B19">
      <w:pPr>
        <w:ind w:leftChars="200" w:left="480"/>
      </w:pPr>
      <w:r>
        <w:t>}</w:t>
      </w:r>
    </w:p>
    <w:p w14:paraId="48C44AFD" w14:textId="4BD37EBE" w:rsidR="00731B19" w:rsidRDefault="00731B19" w:rsidP="00731B19">
      <w:pPr>
        <w:ind w:leftChars="200" w:left="480"/>
      </w:pPr>
    </w:p>
    <w:p w14:paraId="0BB222FC" w14:textId="240DE74E" w:rsidR="009D4647" w:rsidRDefault="009D4647" w:rsidP="00731B19">
      <w:pPr>
        <w:ind w:leftChars="200" w:left="480"/>
        <w:rPr>
          <w:rFonts w:hint="eastAsia"/>
        </w:rPr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0EDEB91B" w14:textId="77777777" w:rsidR="00BE633B" w:rsidRDefault="00BE633B" w:rsidP="00BE633B">
      <w:pPr>
        <w:ind w:leftChars="200" w:left="480"/>
      </w:pPr>
      <w:r>
        <w:t>size_type bkt_num_key(const key_type&amp; key, size_t n) const</w:t>
      </w:r>
    </w:p>
    <w:p w14:paraId="7F7EE971" w14:textId="77777777" w:rsidR="00BE633B" w:rsidRDefault="00BE633B" w:rsidP="00BE633B">
      <w:pPr>
        <w:ind w:leftChars="200" w:left="480"/>
      </w:pPr>
      <w:r>
        <w:t>{</w:t>
      </w:r>
    </w:p>
    <w:p w14:paraId="0F62E18A" w14:textId="5E26545A" w:rsidR="00BE633B" w:rsidRDefault="00BE633B" w:rsidP="00BE633B">
      <w:pPr>
        <w:ind w:leftChars="400" w:left="960"/>
      </w:pPr>
      <w:r>
        <w:t>return hash(key) % n;</w:t>
      </w:r>
    </w:p>
    <w:p w14:paraId="49048025" w14:textId="4BDE103F" w:rsidR="00731B19" w:rsidRPr="0067043D" w:rsidRDefault="00BE633B" w:rsidP="00BE633B">
      <w:pPr>
        <w:ind w:leftChars="200" w:left="480"/>
        <w:rPr>
          <w:rFonts w:hint="eastAsia"/>
        </w:rPr>
      </w:pPr>
      <w:r>
        <w:t>}</w:t>
      </w:r>
    </w:p>
    <w:p w14:paraId="6CD8C423" w14:textId="77777777" w:rsidR="00FC6003" w:rsidRDefault="00FC6003">
      <w:pPr>
        <w:widowControl/>
        <w:jc w:val="left"/>
      </w:pPr>
    </w:p>
    <w:p w14:paraId="5D301E0D" w14:textId="344088CA" w:rsidR="00FC6003" w:rsidRDefault="00FC6003" w:rsidP="00FC6003">
      <w:pPr>
        <w:pStyle w:val="4"/>
        <w:numPr>
          <w:ilvl w:val="3"/>
          <w:numId w:val="1"/>
        </w:numPr>
      </w:pPr>
      <w:r>
        <w:rPr>
          <w:rFonts w:hint="eastAsia"/>
        </w:rPr>
        <w:t>复制(copy_from)和整体删除(clear)</w:t>
      </w:r>
    </w:p>
    <w:p w14:paraId="2ACC7491" w14:textId="5BFD89B5" w:rsidR="00270E21" w:rsidRDefault="00270E21" w:rsidP="00270E21">
      <w:r>
        <w:rPr>
          <w:rFonts w:hint="eastAsia"/>
        </w:rPr>
        <w:t>1</w:t>
      </w:r>
      <w:r>
        <w:rPr>
          <w:rFonts w:hint="eastAsia"/>
        </w:rPr>
        <w:t>、由于整个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由</w:t>
      </w:r>
      <w:r>
        <w:rPr>
          <w:rFonts w:hint="eastAsia"/>
        </w:rPr>
        <w:t>vector</w:t>
      </w:r>
      <w:r>
        <w:rPr>
          <w:rFonts w:hint="eastAsia"/>
        </w:rPr>
        <w:t>和</w:t>
      </w:r>
      <w:r>
        <w:rPr>
          <w:rFonts w:hint="eastAsia"/>
        </w:rPr>
        <w:t>linked-list</w:t>
      </w:r>
      <w:r>
        <w:rPr>
          <w:rFonts w:hint="eastAsia"/>
        </w:rPr>
        <w:t>组合而成，因此，复制和整体删除都需要特别注意内存的释放问题</w:t>
      </w:r>
    </w:p>
    <w:p w14:paraId="2898CB42" w14:textId="1DB76D39" w:rsidR="001429D4" w:rsidRDefault="001429D4" w:rsidP="00270E2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源码摘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1BF6DA16" w14:textId="77777777" w:rsidR="001429D4" w:rsidRDefault="001429D4" w:rsidP="001429D4">
      <w:pPr>
        <w:ind w:leftChars="200" w:left="480"/>
      </w:pPr>
      <w:r>
        <w:t>template &lt;class V, class K, class HF, class Ex, class Eq, class A&gt;</w:t>
      </w:r>
    </w:p>
    <w:p w14:paraId="68194A0B" w14:textId="77777777" w:rsidR="001429D4" w:rsidRDefault="001429D4" w:rsidP="001429D4">
      <w:pPr>
        <w:ind w:leftChars="200" w:left="480"/>
      </w:pPr>
      <w:r>
        <w:t>void hashtable&lt;V, K, HF, Ex, Eq, A&gt;::clear()</w:t>
      </w:r>
    </w:p>
    <w:p w14:paraId="5EE30865" w14:textId="77777777" w:rsidR="00F47874" w:rsidRDefault="001429D4" w:rsidP="00F47874">
      <w:pPr>
        <w:ind w:leftChars="200" w:left="480"/>
      </w:pPr>
      <w:r>
        <w:t>{</w:t>
      </w:r>
    </w:p>
    <w:p w14:paraId="54B2495A" w14:textId="2A83F383" w:rsidR="003072F2" w:rsidRDefault="003072F2" w:rsidP="00F47874">
      <w:pPr>
        <w:ind w:leftChars="400" w:left="96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遍历每个</w:t>
      </w:r>
      <w:r w:rsidRPr="009F6EC5">
        <w:rPr>
          <w:rFonts w:hint="eastAsia"/>
          <w:color w:val="00B050"/>
        </w:rPr>
        <w:t>bucket</w:t>
      </w:r>
      <w:r w:rsidRPr="009F6EC5">
        <w:rPr>
          <w:color w:val="00B050"/>
        </w:rPr>
        <w:t>(</w:t>
      </w:r>
      <w:r w:rsidRPr="009F6EC5">
        <w:rPr>
          <w:rFonts w:hint="eastAsia"/>
          <w:color w:val="00B050"/>
        </w:rPr>
        <w:t>链表</w:t>
      </w:r>
      <w:r w:rsidRPr="009F6EC5">
        <w:rPr>
          <w:rFonts w:hint="eastAsia"/>
          <w:color w:val="00B050"/>
        </w:rPr>
        <w:t>)</w:t>
      </w:r>
    </w:p>
    <w:p w14:paraId="220F24C3" w14:textId="6C27FA18" w:rsidR="00F47874" w:rsidRDefault="001429D4" w:rsidP="00F47874">
      <w:pPr>
        <w:ind w:leftChars="400" w:left="960"/>
      </w:pPr>
      <w:r>
        <w:t>for (size_type i = 0; i &lt; buckets.size(); ++i) {</w:t>
      </w:r>
    </w:p>
    <w:p w14:paraId="688E0B3D" w14:textId="09F605C7" w:rsidR="009F6EC5" w:rsidRDefault="009F6EC5" w:rsidP="00F47874">
      <w:pPr>
        <w:ind w:leftChars="600" w:left="144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依序删除链表每个节点</w:t>
      </w:r>
    </w:p>
    <w:p w14:paraId="2518B1E6" w14:textId="3B989B63" w:rsidR="00F47874" w:rsidRDefault="001429D4" w:rsidP="00F47874">
      <w:pPr>
        <w:ind w:leftChars="600" w:left="1440"/>
      </w:pPr>
      <w:r>
        <w:t>node* cur = buckets[i];</w:t>
      </w:r>
    </w:p>
    <w:p w14:paraId="3DDF1039" w14:textId="77777777" w:rsidR="00F47874" w:rsidRDefault="001429D4" w:rsidP="00F47874">
      <w:pPr>
        <w:ind w:leftChars="600" w:left="1440"/>
      </w:pPr>
      <w:r>
        <w:t>while (cur != 0) {</w:t>
      </w:r>
    </w:p>
    <w:p w14:paraId="5F3C170E" w14:textId="77777777" w:rsidR="00F47874" w:rsidRDefault="001429D4" w:rsidP="00F47874">
      <w:pPr>
        <w:ind w:leftChars="800" w:left="1920"/>
      </w:pPr>
      <w:r>
        <w:t>node* next = cur-&gt;next;</w:t>
      </w:r>
    </w:p>
    <w:p w14:paraId="663BC53D" w14:textId="77777777" w:rsidR="00F47874" w:rsidRDefault="001429D4" w:rsidP="00F47874">
      <w:pPr>
        <w:ind w:leftChars="800" w:left="1920"/>
      </w:pPr>
      <w:r>
        <w:lastRenderedPageBreak/>
        <w:t>delete_node(cur);</w:t>
      </w:r>
    </w:p>
    <w:p w14:paraId="4D187220" w14:textId="77777777" w:rsidR="00F47874" w:rsidRDefault="001429D4" w:rsidP="00F47874">
      <w:pPr>
        <w:ind w:leftChars="800" w:left="1920"/>
      </w:pPr>
      <w:r>
        <w:t>cur = next;</w:t>
      </w:r>
    </w:p>
    <w:p w14:paraId="268A8682" w14:textId="77777777" w:rsidR="00F47874" w:rsidRDefault="001429D4" w:rsidP="00F47874">
      <w:pPr>
        <w:ind w:leftChars="600" w:left="1440"/>
      </w:pPr>
      <w:r>
        <w:t>}</w:t>
      </w:r>
    </w:p>
    <w:p w14:paraId="78251030" w14:textId="77777777" w:rsidR="00F47874" w:rsidRDefault="001429D4" w:rsidP="00F47874">
      <w:pPr>
        <w:ind w:leftChars="600" w:left="1440"/>
      </w:pPr>
      <w:r>
        <w:t>buckets[i] = 0;</w:t>
      </w:r>
    </w:p>
    <w:p w14:paraId="328D532B" w14:textId="77777777" w:rsidR="00F47874" w:rsidRDefault="001429D4" w:rsidP="00F47874">
      <w:pPr>
        <w:ind w:leftChars="400" w:left="960"/>
      </w:pPr>
      <w:r>
        <w:t>}</w:t>
      </w:r>
    </w:p>
    <w:p w14:paraId="080591C3" w14:textId="6A7FB40E" w:rsidR="001429D4" w:rsidRDefault="001429D4" w:rsidP="00F47874">
      <w:pPr>
        <w:ind w:leftChars="400" w:left="960"/>
      </w:pPr>
      <w:r>
        <w:t>num_elements = 0;</w:t>
      </w:r>
    </w:p>
    <w:p w14:paraId="402B605E" w14:textId="7F9E55B0" w:rsidR="00F61623" w:rsidRDefault="00F61623" w:rsidP="00F47874">
      <w:pPr>
        <w:ind w:leftChars="400" w:left="960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注意，此时</w:t>
      </w:r>
      <w:r>
        <w:rPr>
          <w:rFonts w:hint="eastAsia"/>
        </w:rPr>
        <w:t>vector</w:t>
      </w:r>
      <w:r>
        <w:rPr>
          <w:rFonts w:hint="eastAsia"/>
        </w:rPr>
        <w:t>并未释放掉空间</w:t>
      </w:r>
      <w:r w:rsidR="002B52B7">
        <w:rPr>
          <w:rFonts w:hint="eastAsia"/>
        </w:rPr>
        <w:t>，仍保有原来的大小</w:t>
      </w:r>
    </w:p>
    <w:p w14:paraId="20E5E426" w14:textId="2B2F61B2" w:rsidR="001429D4" w:rsidRDefault="001429D4" w:rsidP="001429D4">
      <w:pPr>
        <w:ind w:leftChars="200" w:left="480"/>
      </w:pPr>
      <w:r>
        <w:t>}</w:t>
      </w:r>
    </w:p>
    <w:p w14:paraId="53C3C6CD" w14:textId="18AE77D9" w:rsidR="00D62CDF" w:rsidRDefault="00D62CDF" w:rsidP="001429D4">
      <w:pPr>
        <w:ind w:leftChars="200" w:left="480"/>
      </w:pPr>
    </w:p>
    <w:p w14:paraId="0DFC36C7" w14:textId="77777777" w:rsidR="00D62CDF" w:rsidRDefault="00D62CDF" w:rsidP="00D62CDF">
      <w:pPr>
        <w:ind w:leftChars="200" w:left="480"/>
      </w:pPr>
      <w:r>
        <w:t>template &lt;class V, class K, class HF, class Ex, class Eq, class A&gt;</w:t>
      </w:r>
    </w:p>
    <w:p w14:paraId="1FCE27E4" w14:textId="77777777" w:rsidR="00D62CDF" w:rsidRDefault="00D62CDF" w:rsidP="00D62CDF">
      <w:pPr>
        <w:ind w:leftChars="200" w:left="480"/>
      </w:pPr>
      <w:r>
        <w:t>void hashtable&lt;V, K, HF, Ex, Eq, A&gt;::copy_from(const hashtable&amp; ht)</w:t>
      </w:r>
    </w:p>
    <w:p w14:paraId="45259526" w14:textId="77777777" w:rsidR="00D62CDF" w:rsidRDefault="00D62CDF" w:rsidP="00D62CDF">
      <w:pPr>
        <w:ind w:leftChars="200" w:left="480"/>
      </w:pPr>
      <w:r>
        <w:t>{</w:t>
      </w:r>
    </w:p>
    <w:p w14:paraId="6DD9A568" w14:textId="2AB1949D" w:rsidR="00474132" w:rsidRDefault="00474132" w:rsidP="00D62CDF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 w:rsidR="003A57E4">
        <w:rPr>
          <w:rFonts w:hint="eastAsia"/>
          <w:color w:val="FF0000"/>
        </w:rPr>
        <w:t>，经检查，该函数只在一个构造函数，以及赋值运算符中使用，构造函数自然不需要调用</w:t>
      </w:r>
      <w:r w:rsidR="003A57E4">
        <w:rPr>
          <w:rFonts w:hint="eastAsia"/>
          <w:color w:val="FF0000"/>
        </w:rPr>
        <w:t>clear</w:t>
      </w:r>
      <w:r w:rsidR="003A57E4">
        <w:rPr>
          <w:rFonts w:hint="eastAsia"/>
          <w:color w:val="FF0000"/>
        </w:rPr>
        <w:t>，赋值运算符调用了</w:t>
      </w:r>
      <w:r w:rsidR="003A57E4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0949D676" w14:textId="362CC04A" w:rsidR="00D62CDF" w:rsidRDefault="00D62CDF" w:rsidP="00D62CDF">
      <w:pPr>
        <w:ind w:leftChars="400" w:left="960"/>
        <w:rPr>
          <w:rFonts w:hint="eastAsia"/>
        </w:rPr>
      </w:pPr>
      <w:r>
        <w:t>buckets.clear();</w:t>
      </w:r>
    </w:p>
    <w:p w14:paraId="6F2EFA3A" w14:textId="784270FD" w:rsidR="00474132" w:rsidRDefault="00474132" w:rsidP="00D62CDF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3EB76429" w14:textId="13604736" w:rsidR="00D62CDF" w:rsidRDefault="00D62CDF" w:rsidP="00D62CDF">
      <w:pPr>
        <w:ind w:leftChars="400" w:left="960"/>
      </w:pPr>
      <w:r>
        <w:t>buckets.reserve(ht.buckets.size());</w:t>
      </w:r>
    </w:p>
    <w:p w14:paraId="6F98AEAB" w14:textId="5D2F4195" w:rsidR="00474132" w:rsidRDefault="00474132" w:rsidP="00D62CDF">
      <w:pPr>
        <w:ind w:leftChars="400" w:left="960"/>
        <w:rPr>
          <w:rFonts w:hint="eastAsia"/>
        </w:rPr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1C0AE5B6" w14:textId="4D7818E7" w:rsidR="00D62CDF" w:rsidRDefault="00D62CDF" w:rsidP="00D62CDF">
      <w:pPr>
        <w:ind w:leftChars="400" w:left="960"/>
      </w:pPr>
      <w:r>
        <w:t>buckets.insert(buckets.end(), ht.buckets.size(), (node*) 0);</w:t>
      </w:r>
      <w:r w:rsidR="00474132">
        <w:t xml:space="preserve"> </w:t>
      </w:r>
    </w:p>
    <w:p w14:paraId="11DA4547" w14:textId="77777777" w:rsidR="00D62CDF" w:rsidRDefault="00D62CDF" w:rsidP="00D62CDF">
      <w:pPr>
        <w:ind w:leftChars="400" w:left="960"/>
      </w:pPr>
      <w:r>
        <w:t>__STL_TRY {</w:t>
      </w:r>
    </w:p>
    <w:p w14:paraId="3325FA66" w14:textId="77777777" w:rsidR="00D62CDF" w:rsidRDefault="00D62CDF" w:rsidP="00D62CDF">
      <w:pPr>
        <w:ind w:leftChars="600" w:left="1440"/>
      </w:pPr>
      <w:r>
        <w:t>for (size_type i = 0; i &lt; ht.buckets.size(); ++i) {</w:t>
      </w:r>
    </w:p>
    <w:p w14:paraId="20337736" w14:textId="77777777" w:rsidR="00D62CDF" w:rsidRDefault="00D62CDF" w:rsidP="00D62CDF">
      <w:pPr>
        <w:ind w:leftChars="800" w:left="1920"/>
      </w:pPr>
      <w:r>
        <w:t>if (const node* cur = ht.buckets[i]) {</w:t>
      </w:r>
    </w:p>
    <w:p w14:paraId="758CAF72" w14:textId="43A00D9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4EB0E891" w14:textId="2DECEEAA" w:rsidR="00D62CDF" w:rsidRDefault="00D62CDF" w:rsidP="00D62CDF">
      <w:pPr>
        <w:ind w:leftChars="1000" w:left="2400"/>
      </w:pPr>
      <w:r>
        <w:t>node* copy = new_node(cur-&gt;val);</w:t>
      </w:r>
    </w:p>
    <w:p w14:paraId="16B460C1" w14:textId="1B05F5BC" w:rsidR="00D62CDF" w:rsidRDefault="00D62CDF" w:rsidP="00D62CDF">
      <w:pPr>
        <w:ind w:leftChars="1000" w:left="2400"/>
      </w:pPr>
      <w:r>
        <w:t>buckets[i] = copy;</w:t>
      </w:r>
    </w:p>
    <w:p w14:paraId="716EE4A1" w14:textId="0B0770BA" w:rsidR="00D62CDF" w:rsidRDefault="00D62CDF" w:rsidP="00D62CDF">
      <w:pPr>
        <w:ind w:leftChars="1000" w:left="2400"/>
      </w:pPr>
    </w:p>
    <w:p w14:paraId="377C49A4" w14:textId="418F34E4" w:rsidR="00A270FB" w:rsidRDefault="00A270FB" w:rsidP="00D62CDF">
      <w:pPr>
        <w:ind w:leftChars="1000" w:left="2400"/>
        <w:rPr>
          <w:rFonts w:hint="eastAsia"/>
        </w:rPr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6FA835F7" w14:textId="4ECF4D42" w:rsidR="00D62CDF" w:rsidRDefault="00D62CDF" w:rsidP="00D62CDF">
      <w:pPr>
        <w:ind w:leftChars="1000" w:left="2400"/>
      </w:pPr>
      <w:r>
        <w:t>for (node* next = cur-&gt;next; next</w:t>
      </w:r>
      <w:r>
        <w:t>; cur = next, next = cur-&gt;next)</w:t>
      </w:r>
    </w:p>
    <w:p w14:paraId="24523BDA" w14:textId="7CB6109C" w:rsidR="00D62CDF" w:rsidRDefault="00D62CDF" w:rsidP="00D62CDF">
      <w:pPr>
        <w:ind w:leftChars="1000" w:left="2400"/>
      </w:pPr>
      <w:r>
        <w:t>{</w:t>
      </w:r>
    </w:p>
    <w:p w14:paraId="010CB31C" w14:textId="77777777" w:rsidR="00D62CDF" w:rsidRDefault="00D62CDF" w:rsidP="00D62CDF">
      <w:pPr>
        <w:ind w:leftChars="1200" w:left="2880"/>
      </w:pPr>
      <w:r>
        <w:t>copy-&gt;next = new_node(next-&gt;val);</w:t>
      </w:r>
    </w:p>
    <w:p w14:paraId="65F8C189" w14:textId="77777777" w:rsidR="00D62CDF" w:rsidRDefault="00D62CDF" w:rsidP="00D62CDF">
      <w:pPr>
        <w:ind w:leftChars="1200" w:left="2880"/>
      </w:pPr>
      <w:r>
        <w:t>copy = copy-&gt;next;</w:t>
      </w:r>
    </w:p>
    <w:p w14:paraId="4B4EE268" w14:textId="77777777" w:rsidR="00D62CDF" w:rsidRDefault="00D62CDF" w:rsidP="00D62CDF">
      <w:pPr>
        <w:ind w:leftChars="1000" w:left="2400"/>
      </w:pPr>
      <w:r>
        <w:t>}</w:t>
      </w:r>
    </w:p>
    <w:p w14:paraId="143A85D5" w14:textId="77777777" w:rsidR="00D62CDF" w:rsidRDefault="00D62CDF" w:rsidP="00D62CDF">
      <w:pPr>
        <w:ind w:leftChars="800" w:left="1920"/>
      </w:pPr>
      <w:r>
        <w:t>}</w:t>
      </w:r>
    </w:p>
    <w:p w14:paraId="5CC95252" w14:textId="77777777" w:rsidR="00D62CDF" w:rsidRDefault="00D62CDF" w:rsidP="00D62CDF">
      <w:pPr>
        <w:ind w:leftChars="600" w:left="1440"/>
      </w:pPr>
      <w:r>
        <w:t>}</w:t>
      </w:r>
    </w:p>
    <w:p w14:paraId="702C79BE" w14:textId="77777777" w:rsidR="00D62CDF" w:rsidRDefault="00D62CDF" w:rsidP="00D62CDF">
      <w:pPr>
        <w:ind w:leftChars="600" w:left="1440"/>
      </w:pPr>
      <w:r>
        <w:t>num_elements = ht.num_elements;</w:t>
      </w:r>
    </w:p>
    <w:p w14:paraId="75378B91" w14:textId="77777777" w:rsidR="00D62CDF" w:rsidRDefault="00D62CDF" w:rsidP="00D62CDF">
      <w:pPr>
        <w:ind w:leftChars="400" w:left="960"/>
      </w:pPr>
      <w:r>
        <w:t>}</w:t>
      </w:r>
    </w:p>
    <w:p w14:paraId="33B919DA" w14:textId="4E2ED1E8" w:rsidR="00D62CDF" w:rsidRDefault="00D62CDF" w:rsidP="00D62CDF">
      <w:pPr>
        <w:ind w:leftChars="400" w:left="960"/>
      </w:pPr>
      <w:r>
        <w:t>__STL_UNWIND(clear());</w:t>
      </w:r>
    </w:p>
    <w:p w14:paraId="78387D58" w14:textId="5F2193E3" w:rsidR="00D62CDF" w:rsidRPr="00270E21" w:rsidRDefault="00D62CDF" w:rsidP="00D62CDF">
      <w:pPr>
        <w:ind w:leftChars="200" w:left="480"/>
        <w:rPr>
          <w:rFonts w:hint="eastAsia"/>
        </w:rPr>
      </w:pPr>
      <w:r>
        <w:t>}</w:t>
      </w:r>
    </w:p>
    <w:p w14:paraId="159217BF" w14:textId="77777777" w:rsidR="003D5EED" w:rsidRDefault="003D5EED">
      <w:pPr>
        <w:widowControl/>
        <w:jc w:val="left"/>
      </w:pPr>
    </w:p>
    <w:p w14:paraId="0DF215A2" w14:textId="619E80C1" w:rsidR="003D5EED" w:rsidRDefault="003D5EED" w:rsidP="003D5EED">
      <w:pPr>
        <w:pStyle w:val="3"/>
        <w:numPr>
          <w:ilvl w:val="2"/>
          <w:numId w:val="1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 w:rsidR="000227E0">
        <w:rPr>
          <w:rFonts w:hint="eastAsia"/>
        </w:rPr>
        <w:t>s</w:t>
      </w:r>
    </w:p>
    <w:p w14:paraId="18BE5FCE" w14:textId="2DC0086C" w:rsidR="00913487" w:rsidRDefault="00913487" w:rsidP="0091348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stl_hash_fun.h&gt;</w:t>
      </w:r>
      <w:r>
        <w:rPr>
          <w:rFonts w:hint="eastAsia"/>
        </w:rPr>
        <w:t>定义有数个现成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s</w:t>
      </w:r>
      <w:r>
        <w:rPr>
          <w:rFonts w:hint="eastAsia"/>
        </w:rPr>
        <w:t>，全都是仿函数</w:t>
      </w:r>
    </w:p>
    <w:p w14:paraId="3B0FF02D" w14:textId="18D475D6" w:rsidR="0006278B" w:rsidRDefault="0006278B" w:rsidP="0091348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是计算元素位置的函数，</w:t>
      </w:r>
      <w:r>
        <w:rPr>
          <w:rFonts w:hint="eastAsia"/>
        </w:rPr>
        <w:t>SGI</w:t>
      </w:r>
      <w:r>
        <w:rPr>
          <w:rFonts w:hint="eastAsia"/>
        </w:rPr>
        <w:t>将这项任务赋予了先前提过的</w:t>
      </w:r>
      <w:r>
        <w:rPr>
          <w:rFonts w:hint="eastAsia"/>
        </w:rPr>
        <w:lastRenderedPageBreak/>
        <w:t>bkt</w:t>
      </w:r>
      <w:r>
        <w:t>_num()</w:t>
      </w:r>
      <w:r>
        <w:rPr>
          <w:rFonts w:hint="eastAsia"/>
        </w:rPr>
        <w:t>，再由它来调用这里提供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，取得一个可以对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进行模运算的值</w:t>
      </w:r>
    </w:p>
    <w:p w14:paraId="29B946BE" w14:textId="04E1D99B" w:rsidR="00AC3B59" w:rsidRDefault="00AC3B59" w:rsidP="00AC3B59">
      <w:pPr>
        <w:pStyle w:val="a7"/>
        <w:numPr>
          <w:ilvl w:val="0"/>
          <w:numId w:val="98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char</w:t>
      </w:r>
      <w:r>
        <w:rPr>
          <w:rFonts w:hint="eastAsia"/>
        </w:rPr>
        <w:t>，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</w:t>
      </w:r>
      <w:r>
        <w:rPr>
          <w:rFonts w:hint="eastAsia"/>
        </w:rPr>
        <w:t>等整数类型，大部分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什么也没做，只是忠实返回原值</w:t>
      </w:r>
    </w:p>
    <w:p w14:paraId="6765C3AE" w14:textId="33D33EBB" w:rsidR="00D94BD9" w:rsidRDefault="00B36F96" w:rsidP="00D94BD9">
      <w:r>
        <w:rPr>
          <w:rFonts w:hint="eastAsia"/>
        </w:rPr>
        <w:t>3</w:t>
      </w:r>
      <w:r>
        <w:rPr>
          <w:rFonts w:hint="eastAsia"/>
        </w:rPr>
        <w:t>、对于字符字符串，就设计了如下转换函数</w:t>
      </w:r>
    </w:p>
    <w:p w14:paraId="02B74D0D" w14:textId="77777777" w:rsidR="000401AF" w:rsidRDefault="000401AF" w:rsidP="000401AF">
      <w:pPr>
        <w:ind w:leftChars="200" w:left="480"/>
      </w:pPr>
      <w:r>
        <w:t>template &lt;class Key&gt; struct hash { };</w:t>
      </w:r>
    </w:p>
    <w:p w14:paraId="4D13AB30" w14:textId="77777777" w:rsidR="000401AF" w:rsidRDefault="000401AF" w:rsidP="000401AF">
      <w:pPr>
        <w:ind w:leftChars="200" w:left="480"/>
      </w:pPr>
    </w:p>
    <w:p w14:paraId="069B2483" w14:textId="77777777" w:rsidR="000401AF" w:rsidRDefault="000401AF" w:rsidP="000401AF">
      <w:pPr>
        <w:ind w:leftChars="200" w:left="480"/>
      </w:pPr>
      <w:r>
        <w:t>inline size_t __stl_hash_string(const char* s)</w:t>
      </w:r>
    </w:p>
    <w:p w14:paraId="6CB5776F" w14:textId="77777777" w:rsidR="000401AF" w:rsidRDefault="000401AF" w:rsidP="000401AF">
      <w:pPr>
        <w:ind w:leftChars="200" w:left="480"/>
      </w:pPr>
      <w:r>
        <w:t>{</w:t>
      </w:r>
    </w:p>
    <w:p w14:paraId="02428617" w14:textId="33E7D616" w:rsidR="000401AF" w:rsidRDefault="000401AF" w:rsidP="000401AF">
      <w:pPr>
        <w:ind w:leftChars="400" w:left="960"/>
      </w:pPr>
      <w:r>
        <w:t>unsigned long h = 0;</w:t>
      </w:r>
    </w:p>
    <w:p w14:paraId="6525CAE0" w14:textId="77777777" w:rsidR="000401AF" w:rsidRDefault="000401AF" w:rsidP="000401AF">
      <w:pPr>
        <w:ind w:leftChars="400" w:left="960"/>
      </w:pPr>
      <w:r>
        <w:t>for ( ; *s; ++s)</w:t>
      </w:r>
    </w:p>
    <w:p w14:paraId="7D87CA7F" w14:textId="697914F4" w:rsidR="000401AF" w:rsidRDefault="000401AF" w:rsidP="000401AF">
      <w:pPr>
        <w:ind w:leftChars="600" w:left="1440"/>
      </w:pPr>
      <w:r>
        <w:t>h = 5*h + *s;</w:t>
      </w:r>
    </w:p>
    <w:p w14:paraId="3B9B4990" w14:textId="5794745A" w:rsidR="000401AF" w:rsidRDefault="000401AF" w:rsidP="000401AF">
      <w:pPr>
        <w:ind w:leftChars="400" w:left="960"/>
      </w:pPr>
      <w:r>
        <w:t>return size_t(h);</w:t>
      </w:r>
    </w:p>
    <w:p w14:paraId="4A1A6463" w14:textId="636D0D8E" w:rsidR="000401AF" w:rsidRDefault="000401AF" w:rsidP="000401AF">
      <w:pPr>
        <w:ind w:leftChars="200" w:left="480"/>
      </w:pPr>
      <w:r>
        <w:t>}</w:t>
      </w:r>
    </w:p>
    <w:p w14:paraId="69ADDDB8" w14:textId="0656B966" w:rsidR="00C31D9E" w:rsidRDefault="00C31D9E" w:rsidP="00C31D9E">
      <w:r>
        <w:rPr>
          <w:rFonts w:hint="eastAsia"/>
        </w:rPr>
        <w:t>4</w:t>
      </w:r>
      <w:r>
        <w:rPr>
          <w:rFonts w:hint="eastAsia"/>
        </w:rPr>
        <w:t>、其他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如下</w:t>
      </w:r>
    </w:p>
    <w:p w14:paraId="04DA6893" w14:textId="77777777" w:rsidR="007B3568" w:rsidRDefault="007B3568" w:rsidP="007B3568">
      <w:pPr>
        <w:ind w:leftChars="200" w:left="480"/>
      </w:pPr>
      <w:r>
        <w:t>__STL_TEMPLATE_NULL struct hash&lt;char*&gt;</w:t>
      </w:r>
    </w:p>
    <w:p w14:paraId="49EA8966" w14:textId="77777777" w:rsidR="007B3568" w:rsidRDefault="007B3568" w:rsidP="007B3568">
      <w:pPr>
        <w:ind w:leftChars="200" w:left="480"/>
      </w:pPr>
      <w:r>
        <w:t>{</w:t>
      </w:r>
    </w:p>
    <w:p w14:paraId="45A5D829" w14:textId="54F5E17B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06626907" w14:textId="77777777" w:rsidR="007B3568" w:rsidRDefault="007B3568" w:rsidP="007B3568">
      <w:pPr>
        <w:ind w:leftChars="200" w:left="480"/>
      </w:pPr>
      <w:r>
        <w:t>};</w:t>
      </w:r>
    </w:p>
    <w:p w14:paraId="0863D3A4" w14:textId="77777777" w:rsidR="007B3568" w:rsidRDefault="007B3568" w:rsidP="007B3568">
      <w:pPr>
        <w:ind w:leftChars="200" w:left="480"/>
      </w:pPr>
    </w:p>
    <w:p w14:paraId="78BAE07D" w14:textId="77777777" w:rsidR="007B3568" w:rsidRDefault="007B3568" w:rsidP="007B3568">
      <w:pPr>
        <w:ind w:leftChars="200" w:left="480"/>
      </w:pPr>
      <w:r>
        <w:t>__STL_TEMPLATE_NULL struct hash&lt;const char*&gt;</w:t>
      </w:r>
    </w:p>
    <w:p w14:paraId="3443182B" w14:textId="77777777" w:rsidR="007B3568" w:rsidRDefault="007B3568" w:rsidP="007B3568">
      <w:pPr>
        <w:ind w:leftChars="200" w:left="480"/>
      </w:pPr>
      <w:r>
        <w:t>{</w:t>
      </w:r>
    </w:p>
    <w:p w14:paraId="0D02EDBC" w14:textId="62C05FF7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4466FD0B" w14:textId="77777777" w:rsidR="007B3568" w:rsidRDefault="007B3568" w:rsidP="007B3568">
      <w:pPr>
        <w:ind w:leftChars="200" w:left="480"/>
      </w:pPr>
      <w:r>
        <w:t>};</w:t>
      </w:r>
    </w:p>
    <w:p w14:paraId="3E066E3B" w14:textId="77777777" w:rsidR="007B3568" w:rsidRDefault="007B3568" w:rsidP="007B3568">
      <w:pPr>
        <w:ind w:leftChars="200" w:left="480"/>
      </w:pPr>
    </w:p>
    <w:p w14:paraId="17BFA21B" w14:textId="77777777" w:rsidR="007B3568" w:rsidRDefault="007B3568" w:rsidP="007B3568">
      <w:pPr>
        <w:ind w:leftChars="200" w:left="480"/>
      </w:pPr>
      <w:r>
        <w:t>__STL_TEMPLATE_NULL struct hash&lt;char&gt; {</w:t>
      </w:r>
    </w:p>
    <w:p w14:paraId="2DBAA307" w14:textId="5C4EACF0" w:rsidR="007B3568" w:rsidRDefault="007B3568" w:rsidP="00326F3B">
      <w:pPr>
        <w:ind w:leftChars="400" w:left="960"/>
      </w:pPr>
      <w:r>
        <w:t>size_t operator()(char x) const { return x; }</w:t>
      </w:r>
    </w:p>
    <w:p w14:paraId="6C0D0660" w14:textId="77777777" w:rsidR="007B3568" w:rsidRDefault="007B3568" w:rsidP="007B3568">
      <w:pPr>
        <w:ind w:leftChars="200" w:left="480"/>
      </w:pPr>
      <w:r>
        <w:t>};</w:t>
      </w:r>
    </w:p>
    <w:p w14:paraId="4ABA91FA" w14:textId="77777777" w:rsidR="007B3568" w:rsidRDefault="007B3568" w:rsidP="007B3568">
      <w:pPr>
        <w:ind w:leftChars="200" w:left="480"/>
      </w:pPr>
      <w:r>
        <w:t>__STL_TEMPLATE_NULL struct hash&lt;unsigned char&gt; {</w:t>
      </w:r>
    </w:p>
    <w:p w14:paraId="727EFC75" w14:textId="5A84166F" w:rsidR="007B3568" w:rsidRDefault="007B3568" w:rsidP="00326F3B">
      <w:pPr>
        <w:ind w:leftChars="400" w:left="960"/>
      </w:pPr>
      <w:r>
        <w:t>size_t operator()(unsigned char x) const { return x; }</w:t>
      </w:r>
    </w:p>
    <w:p w14:paraId="0CA81024" w14:textId="77777777" w:rsidR="007B3568" w:rsidRDefault="007B3568" w:rsidP="007B3568">
      <w:pPr>
        <w:ind w:leftChars="200" w:left="480"/>
      </w:pPr>
      <w:r>
        <w:t>};</w:t>
      </w:r>
    </w:p>
    <w:p w14:paraId="267FDD77" w14:textId="77777777" w:rsidR="007B3568" w:rsidRDefault="007B3568" w:rsidP="007B3568">
      <w:pPr>
        <w:ind w:leftChars="200" w:left="480"/>
      </w:pPr>
      <w:r>
        <w:t>__STL_TEMPLATE_NULL struct hash&lt;signed char&gt; {</w:t>
      </w:r>
    </w:p>
    <w:p w14:paraId="125FF467" w14:textId="36A0D11E" w:rsidR="007B3568" w:rsidRDefault="007B3568" w:rsidP="00326F3B">
      <w:pPr>
        <w:ind w:leftChars="400" w:left="960"/>
      </w:pPr>
      <w:r>
        <w:t>size_t operator()(unsigned char x) const { return x; }</w:t>
      </w:r>
    </w:p>
    <w:p w14:paraId="062FC28D" w14:textId="77777777" w:rsidR="007B3568" w:rsidRDefault="007B3568" w:rsidP="007B3568">
      <w:pPr>
        <w:ind w:leftChars="200" w:left="480"/>
      </w:pPr>
      <w:r>
        <w:t>};</w:t>
      </w:r>
    </w:p>
    <w:p w14:paraId="7147585D" w14:textId="77777777" w:rsidR="007B3568" w:rsidRDefault="007B3568" w:rsidP="007B3568">
      <w:pPr>
        <w:ind w:leftChars="200" w:left="480"/>
      </w:pPr>
      <w:r>
        <w:t>__STL_TEMPLATE_NULL struct hash&lt;short&gt; {</w:t>
      </w:r>
    </w:p>
    <w:p w14:paraId="5915CA04" w14:textId="56256E8C" w:rsidR="007B3568" w:rsidRDefault="007B3568" w:rsidP="00326F3B">
      <w:pPr>
        <w:ind w:leftChars="400" w:left="960"/>
      </w:pPr>
      <w:r>
        <w:t>size_t operator()(short x) const { return x; }</w:t>
      </w:r>
    </w:p>
    <w:p w14:paraId="33F3DA63" w14:textId="77777777" w:rsidR="007B3568" w:rsidRDefault="007B3568" w:rsidP="007B3568">
      <w:pPr>
        <w:ind w:leftChars="200" w:left="480"/>
      </w:pPr>
      <w:r>
        <w:t>};</w:t>
      </w:r>
    </w:p>
    <w:p w14:paraId="2D0DE720" w14:textId="77777777" w:rsidR="007B3568" w:rsidRDefault="007B3568" w:rsidP="007B3568">
      <w:pPr>
        <w:ind w:leftChars="200" w:left="480"/>
      </w:pPr>
      <w:r>
        <w:t>__STL_TEMPLATE_NULL struct hash&lt;unsigned short&gt; {</w:t>
      </w:r>
    </w:p>
    <w:p w14:paraId="09688454" w14:textId="0F9479DD" w:rsidR="007B3568" w:rsidRDefault="007B3568" w:rsidP="00326F3B">
      <w:pPr>
        <w:ind w:leftChars="400" w:left="960"/>
      </w:pPr>
      <w:r>
        <w:t>size_t operator()(unsigned short x) const { return x; }</w:t>
      </w:r>
    </w:p>
    <w:p w14:paraId="09A94BDB" w14:textId="77777777" w:rsidR="007B3568" w:rsidRDefault="007B3568" w:rsidP="007B3568">
      <w:pPr>
        <w:ind w:leftChars="200" w:left="480"/>
      </w:pPr>
      <w:r>
        <w:t>};</w:t>
      </w:r>
    </w:p>
    <w:p w14:paraId="3ECFD305" w14:textId="77777777" w:rsidR="007B3568" w:rsidRDefault="007B3568" w:rsidP="007B3568">
      <w:pPr>
        <w:ind w:leftChars="200" w:left="480"/>
      </w:pPr>
      <w:r>
        <w:t>__STL_TEMPLATE_NULL struct hash&lt;int&gt; {</w:t>
      </w:r>
    </w:p>
    <w:p w14:paraId="45DF4513" w14:textId="5F8F7A8E" w:rsidR="007B3568" w:rsidRDefault="007B3568" w:rsidP="00326F3B">
      <w:pPr>
        <w:ind w:leftChars="400" w:left="960"/>
      </w:pPr>
      <w:r>
        <w:t>size_t operator()(int x) const { return x; }</w:t>
      </w:r>
    </w:p>
    <w:p w14:paraId="2169D713" w14:textId="77777777" w:rsidR="007B3568" w:rsidRDefault="007B3568" w:rsidP="007B3568">
      <w:pPr>
        <w:ind w:leftChars="200" w:left="480"/>
      </w:pPr>
      <w:r>
        <w:t>};</w:t>
      </w:r>
    </w:p>
    <w:p w14:paraId="746CC054" w14:textId="77777777" w:rsidR="007B3568" w:rsidRDefault="007B3568" w:rsidP="007B3568">
      <w:pPr>
        <w:ind w:leftChars="200" w:left="480"/>
      </w:pPr>
      <w:r>
        <w:t>__STL_TEMPLATE_NULL struct hash&lt;unsigned int&gt; {</w:t>
      </w:r>
    </w:p>
    <w:p w14:paraId="0B1B3AD9" w14:textId="5ACCD74D" w:rsidR="007B3568" w:rsidRDefault="007B3568" w:rsidP="00326F3B">
      <w:pPr>
        <w:ind w:leftChars="400" w:left="960"/>
      </w:pPr>
      <w:r>
        <w:lastRenderedPageBreak/>
        <w:t>size_t operator()(unsigned int x) const { return x; }</w:t>
      </w:r>
    </w:p>
    <w:p w14:paraId="2EAD52B3" w14:textId="77777777" w:rsidR="007B3568" w:rsidRDefault="007B3568" w:rsidP="007B3568">
      <w:pPr>
        <w:ind w:leftChars="200" w:left="480"/>
      </w:pPr>
      <w:r>
        <w:t>};</w:t>
      </w:r>
    </w:p>
    <w:p w14:paraId="4A4A7BE3" w14:textId="77777777" w:rsidR="007B3568" w:rsidRDefault="007B3568" w:rsidP="007B3568">
      <w:pPr>
        <w:ind w:leftChars="200" w:left="480"/>
      </w:pPr>
      <w:r>
        <w:t>__STL_TEMPLATE_NULL struct hash&lt;long&gt; {</w:t>
      </w:r>
    </w:p>
    <w:p w14:paraId="267F8BA8" w14:textId="17EAFDAC" w:rsidR="007B3568" w:rsidRDefault="007B3568" w:rsidP="00326F3B">
      <w:pPr>
        <w:ind w:leftChars="400" w:left="960"/>
      </w:pPr>
      <w:r>
        <w:t>size_t operator()(long x) const { return x; }</w:t>
      </w:r>
    </w:p>
    <w:p w14:paraId="061D7DDB" w14:textId="77777777" w:rsidR="007B3568" w:rsidRDefault="007B3568" w:rsidP="007B3568">
      <w:pPr>
        <w:ind w:leftChars="200" w:left="480"/>
      </w:pPr>
      <w:r>
        <w:t>};</w:t>
      </w:r>
    </w:p>
    <w:p w14:paraId="3471FB86" w14:textId="77777777" w:rsidR="007B3568" w:rsidRDefault="007B3568" w:rsidP="007B3568">
      <w:pPr>
        <w:ind w:leftChars="200" w:left="480"/>
      </w:pPr>
      <w:r>
        <w:t>__STL_TEMPLATE_NULL struct hash&lt;unsigned long&gt; {</w:t>
      </w:r>
    </w:p>
    <w:p w14:paraId="13CB09AA" w14:textId="5BFF29A2" w:rsidR="007B3568" w:rsidRDefault="007B3568" w:rsidP="00326F3B">
      <w:pPr>
        <w:ind w:leftChars="400" w:left="960"/>
      </w:pPr>
      <w:r>
        <w:t>size_t operator()(unsigned long x) const { return x; }</w:t>
      </w:r>
    </w:p>
    <w:p w14:paraId="48134024" w14:textId="09C1E7CB" w:rsidR="002E3B4C" w:rsidRDefault="007B3568" w:rsidP="007B3568">
      <w:pPr>
        <w:ind w:leftChars="200" w:left="480"/>
      </w:pPr>
      <w:r>
        <w:t>};</w:t>
      </w:r>
    </w:p>
    <w:p w14:paraId="6EE604C0" w14:textId="45828C11" w:rsidR="00A63DC9" w:rsidRPr="00913487" w:rsidRDefault="00A63DC9" w:rsidP="00A63DC9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GI hashtable</w:t>
      </w:r>
      <w:r>
        <w:rPr>
          <w:rFonts w:hint="eastAsia"/>
        </w:rPr>
        <w:t>无法处理上述所列各项型别以外的元素，例如</w:t>
      </w:r>
      <w:r>
        <w:rPr>
          <w:rFonts w:hint="eastAsia"/>
        </w:rPr>
        <w:t>string</w:t>
      </w:r>
      <w:r>
        <w:t>,double,float</w:t>
      </w:r>
      <w:r>
        <w:rPr>
          <w:rFonts w:hint="eastAsia"/>
        </w:rPr>
        <w:t>等</w:t>
      </w:r>
      <w:r w:rsidR="00955A45">
        <w:rPr>
          <w:rFonts w:hint="eastAsia"/>
        </w:rPr>
        <w:t>，欲处理这些元素，用户必须自定义</w:t>
      </w:r>
      <w:r w:rsidR="00955A45">
        <w:rPr>
          <w:rFonts w:hint="eastAsia"/>
        </w:rPr>
        <w:t>hash</w:t>
      </w:r>
      <w:r w:rsidR="00955A45">
        <w:t xml:space="preserve"> </w:t>
      </w:r>
      <w:r w:rsidR="00955A45">
        <w:rPr>
          <w:rFonts w:hint="eastAsia"/>
        </w:rPr>
        <w:t>function</w:t>
      </w:r>
    </w:p>
    <w:p w14:paraId="01619BF4" w14:textId="77777777" w:rsidR="00A25F8D" w:rsidRDefault="00A25F8D">
      <w:pPr>
        <w:widowControl/>
        <w:jc w:val="left"/>
      </w:pPr>
    </w:p>
    <w:p w14:paraId="1357D7A6" w14:textId="073543FA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</w:t>
      </w:r>
      <w:r>
        <w:t>_set</w:t>
      </w:r>
    </w:p>
    <w:p w14:paraId="217D7DB4" w14:textId="68B501C8" w:rsidR="00197202" w:rsidRDefault="00197202" w:rsidP="00197202">
      <w:r>
        <w:rPr>
          <w:rFonts w:hint="eastAsia"/>
        </w:rPr>
        <w:t>1</w:t>
      </w:r>
      <w:r>
        <w:rPr>
          <w:rFonts w:hint="eastAsia"/>
        </w:rPr>
        <w:t>、虽然</w:t>
      </w:r>
      <w:r>
        <w:rPr>
          <w:rFonts w:hint="eastAsia"/>
        </w:rPr>
        <w:t>STL</w:t>
      </w:r>
      <w:r>
        <w:rPr>
          <w:rFonts w:hint="eastAsia"/>
        </w:rPr>
        <w:t>只规范复杂度与接口，并不规范实现方法，但</w:t>
      </w:r>
      <w:r>
        <w:rPr>
          <w:rFonts w:hint="eastAsia"/>
        </w:rPr>
        <w:t>STL set</w:t>
      </w:r>
      <w:r>
        <w:rPr>
          <w:rFonts w:hint="eastAsia"/>
        </w:rPr>
        <w:t>多半以</w:t>
      </w:r>
      <w:r>
        <w:rPr>
          <w:rFonts w:hint="eastAsia"/>
        </w:rPr>
        <w:t>RB-tree</w:t>
      </w:r>
      <w:r>
        <w:rPr>
          <w:rFonts w:hint="eastAsia"/>
        </w:rPr>
        <w:t>为底层机制，</w:t>
      </w:r>
      <w:r>
        <w:rPr>
          <w:rFonts w:hint="eastAsia"/>
        </w:rPr>
        <w:t>SGI</w:t>
      </w:r>
      <w:r>
        <w:rPr>
          <w:rFonts w:hint="eastAsia"/>
        </w:rPr>
        <w:t>则是在</w:t>
      </w:r>
      <w:r>
        <w:rPr>
          <w:rFonts w:hint="eastAsia"/>
        </w:rPr>
        <w:t>STL</w:t>
      </w:r>
      <w:r>
        <w:rPr>
          <w:rFonts w:hint="eastAsia"/>
        </w:rPr>
        <w:t>标准规格之外有提供了一个所谓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，由于</w:t>
      </w:r>
      <w:r>
        <w:rPr>
          <w:rFonts w:hint="eastAsia"/>
        </w:rPr>
        <w:t>hash_set</w:t>
      </w:r>
      <w:r>
        <w:rPr>
          <w:rFonts w:hint="eastAsia"/>
        </w:rPr>
        <w:t>所供应的操作接口，</w:t>
      </w:r>
      <w:r>
        <w:rPr>
          <w:rFonts w:hint="eastAsia"/>
        </w:rPr>
        <w:t>hashtable</w:t>
      </w:r>
      <w:r>
        <w:rPr>
          <w:rFonts w:hint="eastAsia"/>
        </w:rPr>
        <w:t>都提供了，所以几乎所有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操作行为，都只是转调用</w:t>
      </w:r>
      <w:r>
        <w:rPr>
          <w:rFonts w:hint="eastAsia"/>
        </w:rPr>
        <w:t>hashtable</w:t>
      </w:r>
      <w:r>
        <w:rPr>
          <w:rFonts w:hint="eastAsia"/>
        </w:rPr>
        <w:t>的操作行为而已</w:t>
      </w:r>
    </w:p>
    <w:p w14:paraId="03123C03" w14:textId="2A266F43" w:rsidR="003F2371" w:rsidRDefault="003F2371" w:rsidP="00197202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</w:t>
      </w:r>
      <w:r w:rsidR="00B2464B">
        <w:t>_</w:t>
      </w:r>
      <w:r>
        <w:rPr>
          <w:rFonts w:hint="eastAsia"/>
        </w:rPr>
        <w:t>set</w:t>
      </w:r>
      <w:r>
        <w:t>.h</w:t>
      </w:r>
      <w:r>
        <w:rPr>
          <w:rFonts w:hint="eastAsia"/>
        </w:rPr>
        <w:t>)</w:t>
      </w:r>
    </w:p>
    <w:p w14:paraId="106301BC" w14:textId="77777777" w:rsidR="003C20C4" w:rsidRDefault="00CC01E5" w:rsidP="003C20C4">
      <w:pPr>
        <w:ind w:leftChars="200" w:left="480"/>
      </w:pPr>
      <w:r>
        <w:t>template &lt;class Value, class HashFcn = hash&lt;Value&gt;,</w:t>
      </w:r>
    </w:p>
    <w:p w14:paraId="00DB0ABC" w14:textId="77777777" w:rsidR="003C20C4" w:rsidRDefault="00CC01E5" w:rsidP="003C20C4">
      <w:pPr>
        <w:ind w:leftChars="700" w:left="1680"/>
      </w:pPr>
      <w:r>
        <w:t>class EqualKey = equal_to&lt;Value&gt;,</w:t>
      </w:r>
    </w:p>
    <w:p w14:paraId="63834663" w14:textId="406514C8" w:rsidR="00CC01E5" w:rsidRDefault="00CC01E5" w:rsidP="003C20C4">
      <w:pPr>
        <w:ind w:leftChars="700" w:left="1680"/>
      </w:pPr>
      <w:r>
        <w:t>class Alloc = alloc&gt;</w:t>
      </w:r>
    </w:p>
    <w:p w14:paraId="126AC31E" w14:textId="77777777" w:rsidR="00CC01E5" w:rsidRDefault="00CC01E5" w:rsidP="00CC01E5">
      <w:pPr>
        <w:ind w:leftChars="200" w:left="480"/>
      </w:pPr>
      <w:r>
        <w:t>class hash_set</w:t>
      </w:r>
    </w:p>
    <w:p w14:paraId="24CC00C2" w14:textId="77777777" w:rsidR="00CC01E5" w:rsidRDefault="00CC01E5" w:rsidP="00CC01E5">
      <w:pPr>
        <w:ind w:leftChars="200" w:left="480"/>
      </w:pPr>
      <w:r>
        <w:t>{</w:t>
      </w:r>
    </w:p>
    <w:p w14:paraId="4145E86B" w14:textId="77777777" w:rsidR="00CC01E5" w:rsidRDefault="00CC01E5" w:rsidP="00CC01E5">
      <w:pPr>
        <w:ind w:leftChars="200" w:left="480"/>
      </w:pPr>
      <w:r>
        <w:t>private:</w:t>
      </w:r>
    </w:p>
    <w:p w14:paraId="31F237D3" w14:textId="7CE7BFC8" w:rsidR="00CC01E5" w:rsidRDefault="00CC01E5" w:rsidP="003C20C4">
      <w:pPr>
        <w:ind w:leftChars="400" w:left="960"/>
      </w:pPr>
      <w:r>
        <w:t xml:space="preserve">typedef hashtable&lt;Value, Value, HashFcn, identity&lt;Value&gt;, </w:t>
      </w:r>
    </w:p>
    <w:p w14:paraId="34546328" w14:textId="61B55C88" w:rsidR="00CC01E5" w:rsidRDefault="00CC01E5" w:rsidP="003C20C4">
      <w:pPr>
        <w:ind w:leftChars="1200" w:left="2880"/>
      </w:pPr>
      <w:r>
        <w:t>EqualKey, Alloc&gt; ht;</w:t>
      </w:r>
    </w:p>
    <w:p w14:paraId="246CD6A4" w14:textId="127EB8BA" w:rsidR="00CC01E5" w:rsidRDefault="00CC01E5" w:rsidP="003C20C4">
      <w:pPr>
        <w:ind w:leftChars="400" w:left="960"/>
      </w:pPr>
      <w:r>
        <w:t xml:space="preserve">ht </w:t>
      </w:r>
      <w:r w:rsidRPr="007F194F">
        <w:rPr>
          <w:color w:val="FF0000"/>
        </w:rPr>
        <w:t>rep</w:t>
      </w:r>
      <w:r>
        <w:t>;</w:t>
      </w:r>
    </w:p>
    <w:p w14:paraId="7E7314A3" w14:textId="77777777" w:rsidR="00CC01E5" w:rsidRPr="003C20C4" w:rsidRDefault="00CC01E5" w:rsidP="00CC01E5">
      <w:pPr>
        <w:ind w:leftChars="200" w:left="480"/>
      </w:pPr>
    </w:p>
    <w:p w14:paraId="1FEBA0DC" w14:textId="77777777" w:rsidR="00CC01E5" w:rsidRDefault="00CC01E5" w:rsidP="00CC01E5">
      <w:pPr>
        <w:ind w:leftChars="200" w:left="480"/>
      </w:pPr>
      <w:r>
        <w:t>public:</w:t>
      </w:r>
    </w:p>
    <w:p w14:paraId="2D86E446" w14:textId="604B01E5" w:rsidR="00CC01E5" w:rsidRDefault="00CC01E5" w:rsidP="007F194F">
      <w:pPr>
        <w:ind w:leftChars="400" w:left="960"/>
      </w:pPr>
      <w:r>
        <w:t>typedef typename ht::key_type key_type;</w:t>
      </w:r>
    </w:p>
    <w:p w14:paraId="2AF02ECB" w14:textId="68DDA02A" w:rsidR="00CC01E5" w:rsidRDefault="00CC01E5" w:rsidP="007F194F">
      <w:pPr>
        <w:ind w:leftChars="400" w:left="960"/>
      </w:pPr>
      <w:r>
        <w:t>typedef typename ht::value_type value_type;</w:t>
      </w:r>
    </w:p>
    <w:p w14:paraId="5B3FE1A9" w14:textId="50076679" w:rsidR="00CC01E5" w:rsidRDefault="00CC01E5" w:rsidP="007F194F">
      <w:pPr>
        <w:ind w:leftChars="400" w:left="960"/>
      </w:pPr>
      <w:r>
        <w:t>typedef typename ht::hasher hasher;</w:t>
      </w:r>
    </w:p>
    <w:p w14:paraId="3CC0E7E9" w14:textId="0D2250C4" w:rsidR="00CC01E5" w:rsidRDefault="00CC01E5" w:rsidP="007F194F">
      <w:pPr>
        <w:ind w:leftChars="400" w:left="960"/>
      </w:pPr>
      <w:r>
        <w:t>typedef typename ht::key_equal key_equal;</w:t>
      </w:r>
    </w:p>
    <w:p w14:paraId="4F8DB57A" w14:textId="77777777" w:rsidR="00CC01E5" w:rsidRDefault="00CC01E5" w:rsidP="007F194F">
      <w:pPr>
        <w:ind w:leftChars="400" w:left="960"/>
      </w:pPr>
    </w:p>
    <w:p w14:paraId="0A77EF60" w14:textId="3356A413" w:rsidR="00CC01E5" w:rsidRDefault="00CC01E5" w:rsidP="007F194F">
      <w:pPr>
        <w:ind w:leftChars="400" w:left="960"/>
      </w:pPr>
      <w:r>
        <w:t>typedef typename ht::size_type size_type;</w:t>
      </w:r>
    </w:p>
    <w:p w14:paraId="3626F87D" w14:textId="3482F8D9" w:rsidR="00CC01E5" w:rsidRDefault="00CC01E5" w:rsidP="007F194F">
      <w:pPr>
        <w:ind w:leftChars="400" w:left="960"/>
      </w:pPr>
      <w:r>
        <w:t>typedef typename ht::difference_type difference_type;</w:t>
      </w:r>
    </w:p>
    <w:p w14:paraId="1017993F" w14:textId="334566DA" w:rsidR="00CC01E5" w:rsidRDefault="00CC01E5" w:rsidP="007F194F">
      <w:pPr>
        <w:ind w:leftChars="400" w:left="960"/>
      </w:pPr>
      <w:r>
        <w:t>typedef typename ht::const_pointer pointer;</w:t>
      </w:r>
    </w:p>
    <w:p w14:paraId="745EC473" w14:textId="44018B92" w:rsidR="00CC01E5" w:rsidRDefault="00CC01E5" w:rsidP="007F194F">
      <w:pPr>
        <w:ind w:leftChars="400" w:left="960"/>
      </w:pPr>
      <w:r>
        <w:t>typedef typename ht::const_pointer const_pointer;</w:t>
      </w:r>
    </w:p>
    <w:p w14:paraId="72A36350" w14:textId="67B6DCB0" w:rsidR="00CC01E5" w:rsidRDefault="00CC01E5" w:rsidP="007F194F">
      <w:pPr>
        <w:ind w:leftChars="400" w:left="960"/>
      </w:pPr>
      <w:r>
        <w:t>typedef typename ht::const_reference reference;</w:t>
      </w:r>
    </w:p>
    <w:p w14:paraId="0125F7DE" w14:textId="1A2791F3" w:rsidR="00CC01E5" w:rsidRDefault="00CC01E5" w:rsidP="007F194F">
      <w:pPr>
        <w:ind w:leftChars="400" w:left="960"/>
      </w:pPr>
      <w:r>
        <w:t>typedef typename ht::const_reference const_reference;</w:t>
      </w:r>
    </w:p>
    <w:p w14:paraId="28A2A03E" w14:textId="77777777" w:rsidR="00CC01E5" w:rsidRDefault="00CC01E5" w:rsidP="007F194F">
      <w:pPr>
        <w:ind w:leftChars="400" w:left="960"/>
      </w:pPr>
    </w:p>
    <w:p w14:paraId="01EA44E4" w14:textId="58CDA9F3" w:rsidR="00CC01E5" w:rsidRDefault="00CC01E5" w:rsidP="007F194F">
      <w:pPr>
        <w:ind w:leftChars="400" w:left="960"/>
      </w:pPr>
      <w:r>
        <w:t>typedef typename ht::const_iterator iterator;</w:t>
      </w:r>
    </w:p>
    <w:p w14:paraId="1361A00E" w14:textId="4BA8A67A" w:rsidR="00CC01E5" w:rsidRDefault="00CC01E5" w:rsidP="007F194F">
      <w:pPr>
        <w:ind w:leftChars="400" w:left="960"/>
      </w:pPr>
      <w:r>
        <w:t>typedef typename ht::const_iterator const_iterator;</w:t>
      </w:r>
    </w:p>
    <w:p w14:paraId="23460448" w14:textId="77777777" w:rsidR="00CC01E5" w:rsidRDefault="00CC01E5" w:rsidP="007F194F">
      <w:pPr>
        <w:ind w:leftChars="400" w:left="960"/>
      </w:pPr>
    </w:p>
    <w:p w14:paraId="501F000E" w14:textId="57909C40" w:rsidR="00CC01E5" w:rsidRDefault="00CC01E5" w:rsidP="007F194F">
      <w:pPr>
        <w:ind w:leftChars="400" w:left="960"/>
      </w:pPr>
      <w:r>
        <w:lastRenderedPageBreak/>
        <w:t>hasher hash_funct() const { return rep.hash_funct(); }</w:t>
      </w:r>
    </w:p>
    <w:p w14:paraId="5051FCA1" w14:textId="777DACD4" w:rsidR="00CC01E5" w:rsidRDefault="00CC01E5" w:rsidP="007F194F">
      <w:pPr>
        <w:ind w:leftChars="400" w:left="960"/>
      </w:pPr>
      <w:r>
        <w:t>key_equal key_eq() const { return rep.key_eq(); }</w:t>
      </w:r>
    </w:p>
    <w:p w14:paraId="74557F0E" w14:textId="77777777" w:rsidR="00CC01E5" w:rsidRDefault="00CC01E5" w:rsidP="00CC01E5">
      <w:pPr>
        <w:ind w:leftChars="200" w:left="480"/>
      </w:pPr>
    </w:p>
    <w:p w14:paraId="0EF842BC" w14:textId="77777777" w:rsidR="00CC01E5" w:rsidRDefault="00CC01E5" w:rsidP="00CC01E5">
      <w:pPr>
        <w:ind w:leftChars="200" w:left="480"/>
      </w:pPr>
      <w:r>
        <w:t>public:</w:t>
      </w:r>
    </w:p>
    <w:p w14:paraId="34EDB39F" w14:textId="43DEB812" w:rsidR="00E83C1D" w:rsidRDefault="00E83C1D" w:rsidP="007F194F">
      <w:pPr>
        <w:ind w:leftChars="400" w:left="960"/>
      </w:pPr>
      <w:r w:rsidRPr="00E83C1D">
        <w:rPr>
          <w:rFonts w:hint="eastAsia"/>
          <w:color w:val="00B050"/>
        </w:rPr>
        <w:t>//</w:t>
      </w:r>
      <w:r w:rsidRPr="00E83C1D">
        <w:rPr>
          <w:rFonts w:hint="eastAsia"/>
          <w:color w:val="00B050"/>
        </w:rPr>
        <w:t>缺省使用大小为</w:t>
      </w:r>
      <w:r w:rsidRPr="00E83C1D">
        <w:rPr>
          <w:rFonts w:hint="eastAsia"/>
          <w:color w:val="00B050"/>
        </w:rPr>
        <w:t>100</w:t>
      </w:r>
      <w:r w:rsidRPr="00E83C1D">
        <w:rPr>
          <w:rFonts w:hint="eastAsia"/>
          <w:color w:val="00B050"/>
        </w:rPr>
        <w:t>的表格，将被</w:t>
      </w:r>
      <w:r w:rsidRPr="00E83C1D">
        <w:rPr>
          <w:rFonts w:hint="eastAsia"/>
          <w:color w:val="00B050"/>
        </w:rPr>
        <w:t>hash</w:t>
      </w:r>
      <w:r w:rsidRPr="00E83C1D">
        <w:rPr>
          <w:color w:val="00B050"/>
        </w:rPr>
        <w:t xml:space="preserve"> </w:t>
      </w:r>
      <w:r w:rsidRPr="00E83C1D">
        <w:rPr>
          <w:rFonts w:hint="eastAsia"/>
          <w:color w:val="00B050"/>
        </w:rPr>
        <w:t>table</w:t>
      </w:r>
      <w:r w:rsidRPr="00E83C1D">
        <w:rPr>
          <w:rFonts w:hint="eastAsia"/>
          <w:color w:val="00B050"/>
        </w:rPr>
        <w:t>调整为最接近且较大的质数</w:t>
      </w:r>
    </w:p>
    <w:p w14:paraId="6524E981" w14:textId="5AA6328A" w:rsidR="00CC01E5" w:rsidRDefault="00CC01E5" w:rsidP="007F194F">
      <w:pPr>
        <w:ind w:leftChars="400" w:left="960"/>
      </w:pPr>
      <w:r>
        <w:t>hash_set() : rep(100, hasher(), key_equal()) {}</w:t>
      </w:r>
    </w:p>
    <w:p w14:paraId="541EF771" w14:textId="4EB20173" w:rsidR="00CC01E5" w:rsidRDefault="00CC01E5" w:rsidP="007F194F">
      <w:pPr>
        <w:ind w:leftChars="400" w:left="960"/>
      </w:pPr>
      <w:r>
        <w:t>explicit hash_set(size_type n) : rep(n, hasher(), key_equal()) {}</w:t>
      </w:r>
    </w:p>
    <w:p w14:paraId="43079460" w14:textId="66AE7C8A" w:rsidR="00CC01E5" w:rsidRDefault="00CC01E5" w:rsidP="007F194F">
      <w:pPr>
        <w:ind w:leftChars="400" w:left="960"/>
      </w:pPr>
      <w:r>
        <w:t>hash_set(size_type n, const hasher&amp; hf) : rep(n, hf, key_equal()) {}</w:t>
      </w:r>
    </w:p>
    <w:p w14:paraId="14D3F70D" w14:textId="129EED65" w:rsidR="00CC01E5" w:rsidRDefault="00CC01E5" w:rsidP="007F194F">
      <w:pPr>
        <w:ind w:leftChars="400" w:left="960"/>
      </w:pPr>
      <w:r>
        <w:t>hash_set(size_type n, const hasher&amp; hf, const key_equal&amp; eql)</w:t>
      </w:r>
    </w:p>
    <w:p w14:paraId="22B96ED6" w14:textId="7460B943" w:rsidR="00CC01E5" w:rsidRDefault="00CC01E5" w:rsidP="007F194F">
      <w:pPr>
        <w:ind w:leftChars="600" w:left="1440"/>
      </w:pPr>
      <w:r>
        <w:t>: rep(n, hf, eql) {}</w:t>
      </w:r>
    </w:p>
    <w:p w14:paraId="3EDDDBAA" w14:textId="77777777" w:rsidR="00CC01E5" w:rsidRDefault="00CC01E5" w:rsidP="00CC01E5">
      <w:pPr>
        <w:ind w:leftChars="200" w:left="480"/>
      </w:pPr>
    </w:p>
    <w:p w14:paraId="1CB9529D" w14:textId="288478B4" w:rsidR="004305BA" w:rsidRDefault="004305BA" w:rsidP="007F194F">
      <w:pPr>
        <w:ind w:leftChars="400" w:left="960"/>
      </w:pPr>
      <w:r w:rsidRPr="004305BA">
        <w:rPr>
          <w:rFonts w:hint="eastAsia"/>
          <w:color w:val="00B050"/>
        </w:rPr>
        <w:t>//</w:t>
      </w:r>
      <w:r w:rsidRPr="004305BA">
        <w:rPr>
          <w:rFonts w:hint="eastAsia"/>
          <w:color w:val="00B050"/>
        </w:rPr>
        <w:t>以下，插入操作全部使用</w:t>
      </w:r>
      <w:r w:rsidRPr="004305BA">
        <w:rPr>
          <w:rFonts w:hint="eastAsia"/>
          <w:color w:val="00B050"/>
        </w:rPr>
        <w:t>insert</w:t>
      </w:r>
      <w:r w:rsidRPr="004305BA">
        <w:rPr>
          <w:color w:val="00B050"/>
        </w:rPr>
        <w:t>_unique()</w:t>
      </w:r>
      <w:r w:rsidRPr="004305BA">
        <w:rPr>
          <w:rFonts w:hint="eastAsia"/>
          <w:color w:val="00B050"/>
        </w:rPr>
        <w:t>，不允许键值重复</w:t>
      </w:r>
    </w:p>
    <w:p w14:paraId="3105FE80" w14:textId="64A157FC" w:rsidR="00CC01E5" w:rsidRDefault="00CC01E5" w:rsidP="007F194F">
      <w:pPr>
        <w:ind w:leftChars="400" w:left="960"/>
      </w:pPr>
      <w:r>
        <w:t>template &lt;class InputIterator&gt;</w:t>
      </w:r>
    </w:p>
    <w:p w14:paraId="4E014B7E" w14:textId="522A85A1" w:rsidR="00CC01E5" w:rsidRDefault="00CC01E5" w:rsidP="007F194F">
      <w:pPr>
        <w:ind w:leftChars="400" w:left="960"/>
      </w:pPr>
      <w:r>
        <w:t>hash_set(InputIterator f, InputIterator l)</w:t>
      </w:r>
    </w:p>
    <w:p w14:paraId="22B9F632" w14:textId="1623D39B" w:rsidR="00CC01E5" w:rsidRDefault="00CC01E5" w:rsidP="007F194F">
      <w:pPr>
        <w:ind w:leftChars="600" w:left="1440"/>
      </w:pPr>
      <w:r>
        <w:t>: rep(100, hasher(), key_equal()) { rep.insert_unique(f, l); }</w:t>
      </w:r>
    </w:p>
    <w:p w14:paraId="53269256" w14:textId="3C09EEC2" w:rsidR="00CC01E5" w:rsidRDefault="00CC01E5" w:rsidP="007F194F">
      <w:pPr>
        <w:ind w:leftChars="400" w:left="960"/>
      </w:pPr>
      <w:r>
        <w:t>template &lt;class InputIterator&gt;</w:t>
      </w:r>
    </w:p>
    <w:p w14:paraId="09C8D399" w14:textId="49C32D2E" w:rsidR="00CC01E5" w:rsidRDefault="00CC01E5" w:rsidP="007F194F">
      <w:pPr>
        <w:ind w:leftChars="400" w:left="960"/>
      </w:pPr>
      <w:r>
        <w:t>hash_set(InputIterator f, InputIterator l, size_type n)</w:t>
      </w:r>
    </w:p>
    <w:p w14:paraId="786A4CB3" w14:textId="36FEC277" w:rsidR="00CC01E5" w:rsidRDefault="00CC01E5" w:rsidP="007F194F">
      <w:pPr>
        <w:ind w:leftChars="600" w:left="1440"/>
      </w:pPr>
      <w:r>
        <w:t>: rep(n, hasher(), key_equal()) { rep.insert_unique(f, l); }</w:t>
      </w:r>
    </w:p>
    <w:p w14:paraId="210D711B" w14:textId="21FB2658" w:rsidR="00CC01E5" w:rsidRDefault="00CC01E5" w:rsidP="007F194F">
      <w:pPr>
        <w:ind w:leftChars="400" w:left="960"/>
      </w:pPr>
      <w:r>
        <w:t>template &lt;class InputIterator&gt;</w:t>
      </w:r>
    </w:p>
    <w:p w14:paraId="1BB8D8E0" w14:textId="21380E5F" w:rsidR="00CC01E5" w:rsidRDefault="00CC01E5" w:rsidP="007F194F">
      <w:pPr>
        <w:ind w:leftChars="400" w:left="960"/>
      </w:pPr>
      <w:r>
        <w:t>hash_set(InputIterator f, InputIterator l, size_type n,</w:t>
      </w:r>
    </w:p>
    <w:p w14:paraId="1D64C878" w14:textId="7E8C0AB4" w:rsidR="00CC01E5" w:rsidRDefault="00CC01E5" w:rsidP="007F194F">
      <w:pPr>
        <w:ind w:leftChars="800" w:left="1920"/>
      </w:pPr>
      <w:r>
        <w:t>const hasher&amp; hf)</w:t>
      </w:r>
    </w:p>
    <w:p w14:paraId="3E6B54D2" w14:textId="7CD01388" w:rsidR="00CC01E5" w:rsidRDefault="00CC01E5" w:rsidP="007F194F">
      <w:pPr>
        <w:ind w:leftChars="600" w:left="1440"/>
      </w:pPr>
      <w:r>
        <w:t>: rep(n, hf, key_equal()) { rep.insert_unique(f, l); }</w:t>
      </w:r>
    </w:p>
    <w:p w14:paraId="36A1E317" w14:textId="5B112DD3" w:rsidR="00CC01E5" w:rsidRDefault="00CC01E5" w:rsidP="007F194F">
      <w:pPr>
        <w:ind w:leftChars="400" w:left="960"/>
      </w:pPr>
      <w:r>
        <w:t>template &lt;class InputIterator&gt;</w:t>
      </w:r>
    </w:p>
    <w:p w14:paraId="7B91CB49" w14:textId="6AB70EBF" w:rsidR="00CC01E5" w:rsidRDefault="00CC01E5" w:rsidP="007F194F">
      <w:pPr>
        <w:ind w:leftChars="400" w:left="960"/>
      </w:pPr>
      <w:r>
        <w:t>hash_set(InputIterator f, InputIterator l, size_type n,</w:t>
      </w:r>
    </w:p>
    <w:p w14:paraId="233098DF" w14:textId="0BBDAFAC" w:rsidR="00CC01E5" w:rsidRDefault="00CC01E5" w:rsidP="007F194F">
      <w:pPr>
        <w:ind w:leftChars="800" w:left="1920"/>
      </w:pPr>
      <w:r>
        <w:t>const hasher&amp; hf, const key_equal&amp; eql)</w:t>
      </w:r>
    </w:p>
    <w:p w14:paraId="1A65657A" w14:textId="796B5030" w:rsidR="00CC01E5" w:rsidRDefault="00CC01E5" w:rsidP="007F194F">
      <w:pPr>
        <w:ind w:leftChars="600" w:left="1440"/>
      </w:pPr>
      <w:r>
        <w:t>: rep(n, hf, eql) { rep.insert_unique(f, l); }</w:t>
      </w:r>
    </w:p>
    <w:p w14:paraId="141566B5" w14:textId="77777777" w:rsidR="00CC01E5" w:rsidRDefault="00CC01E5" w:rsidP="00CC01E5">
      <w:pPr>
        <w:ind w:leftChars="200" w:left="480"/>
      </w:pPr>
    </w:p>
    <w:p w14:paraId="1411FD08" w14:textId="77777777" w:rsidR="00CC01E5" w:rsidRDefault="00CC01E5" w:rsidP="00CC01E5">
      <w:pPr>
        <w:ind w:leftChars="200" w:left="480"/>
      </w:pPr>
      <w:r>
        <w:t>public:</w:t>
      </w:r>
    </w:p>
    <w:p w14:paraId="6A2E29DF" w14:textId="2A8A5487" w:rsidR="00717917" w:rsidRDefault="00717917" w:rsidP="007F194F">
      <w:pPr>
        <w:ind w:leftChars="400" w:left="960"/>
        <w:rPr>
          <w:rFonts w:hint="eastAsia"/>
        </w:rPr>
      </w:pPr>
      <w:r w:rsidRPr="00717917">
        <w:rPr>
          <w:rFonts w:hint="eastAsia"/>
          <w:color w:val="00B050"/>
        </w:rPr>
        <w:t>//</w:t>
      </w:r>
      <w:r w:rsidRPr="00717917">
        <w:rPr>
          <w:rFonts w:hint="eastAsia"/>
          <w:color w:val="00B050"/>
        </w:rPr>
        <w:t>几乎所有操</w:t>
      </w:r>
      <w:bookmarkStart w:id="8" w:name="_GoBack"/>
      <w:bookmarkEnd w:id="8"/>
      <w:r w:rsidRPr="00717917">
        <w:rPr>
          <w:rFonts w:hint="eastAsia"/>
          <w:color w:val="00B050"/>
        </w:rPr>
        <w:t>作都有</w:t>
      </w:r>
      <w:r w:rsidRPr="00717917">
        <w:rPr>
          <w:rFonts w:hint="eastAsia"/>
          <w:color w:val="00B050"/>
        </w:rPr>
        <w:t>hash</w:t>
      </w:r>
      <w:r w:rsidRPr="00717917">
        <w:rPr>
          <w:color w:val="00B050"/>
        </w:rPr>
        <w:t xml:space="preserve"> </w:t>
      </w:r>
      <w:r w:rsidRPr="00717917">
        <w:rPr>
          <w:rFonts w:hint="eastAsia"/>
          <w:color w:val="00B050"/>
        </w:rPr>
        <w:t>table</w:t>
      </w:r>
      <w:r w:rsidRPr="00717917">
        <w:rPr>
          <w:rFonts w:hint="eastAsia"/>
          <w:color w:val="00B050"/>
        </w:rPr>
        <w:t>对应版本，传递调用即可</w:t>
      </w:r>
    </w:p>
    <w:p w14:paraId="1124D621" w14:textId="4154B846" w:rsidR="00CC01E5" w:rsidRDefault="00CC01E5" w:rsidP="007F194F">
      <w:pPr>
        <w:ind w:leftChars="400" w:left="960"/>
      </w:pPr>
      <w:r>
        <w:t>size_type size() const { return rep.size(); }</w:t>
      </w:r>
    </w:p>
    <w:p w14:paraId="4D3768A2" w14:textId="1C4688F0" w:rsidR="00CC01E5" w:rsidRDefault="00CC01E5" w:rsidP="007F194F">
      <w:pPr>
        <w:ind w:leftChars="400" w:left="960"/>
      </w:pPr>
      <w:r>
        <w:t>size_type max_size() const { return rep.max_size(); }</w:t>
      </w:r>
    </w:p>
    <w:p w14:paraId="61B5F4FA" w14:textId="3A945CBE" w:rsidR="00CC01E5" w:rsidRDefault="00CC01E5" w:rsidP="007F194F">
      <w:pPr>
        <w:ind w:leftChars="400" w:left="960"/>
      </w:pPr>
      <w:r>
        <w:t>bool empty() const { return rep.empty(); }</w:t>
      </w:r>
    </w:p>
    <w:p w14:paraId="1C840AC4" w14:textId="5B698814" w:rsidR="00CC01E5" w:rsidRDefault="00CC01E5" w:rsidP="007F194F">
      <w:pPr>
        <w:ind w:leftChars="400" w:left="960"/>
      </w:pPr>
      <w:r>
        <w:t>void swap(hash_set&amp; hs) { rep.swap(hs.rep); }</w:t>
      </w:r>
    </w:p>
    <w:p w14:paraId="2DC5C515" w14:textId="77777777" w:rsidR="007F194F" w:rsidRDefault="00CC01E5" w:rsidP="007F194F">
      <w:pPr>
        <w:ind w:leftChars="400" w:left="960"/>
      </w:pPr>
      <w:r>
        <w:t>friend bool operator== __STL_NULL_TMPL_ARGS (const hash_set&amp;,</w:t>
      </w:r>
    </w:p>
    <w:p w14:paraId="0F4B7050" w14:textId="1C596D60" w:rsidR="00CC01E5" w:rsidRDefault="00CC01E5" w:rsidP="007F194F">
      <w:pPr>
        <w:ind w:leftChars="2500" w:left="6000"/>
      </w:pPr>
      <w:r>
        <w:t>const hash_set&amp;);</w:t>
      </w:r>
    </w:p>
    <w:p w14:paraId="5C2076B7" w14:textId="77777777" w:rsidR="00CC01E5" w:rsidRDefault="00CC01E5" w:rsidP="00CC01E5">
      <w:pPr>
        <w:ind w:leftChars="200" w:left="480"/>
      </w:pPr>
    </w:p>
    <w:p w14:paraId="64773986" w14:textId="27A8D329" w:rsidR="00CC01E5" w:rsidRDefault="00CC01E5" w:rsidP="007F194F">
      <w:pPr>
        <w:ind w:leftChars="400" w:left="960"/>
      </w:pPr>
      <w:r>
        <w:t>iterator begin() const { return rep.begin(); }</w:t>
      </w:r>
    </w:p>
    <w:p w14:paraId="4CE6AADC" w14:textId="01DDF4D5" w:rsidR="00CC01E5" w:rsidRDefault="00CC01E5" w:rsidP="007F194F">
      <w:pPr>
        <w:ind w:leftChars="400" w:left="960"/>
      </w:pPr>
      <w:r>
        <w:t>iterator end() const { return rep.end(); }</w:t>
      </w:r>
    </w:p>
    <w:p w14:paraId="4835AA50" w14:textId="77777777" w:rsidR="00CC01E5" w:rsidRDefault="00CC01E5" w:rsidP="00CC01E5">
      <w:pPr>
        <w:ind w:leftChars="200" w:left="480"/>
      </w:pPr>
    </w:p>
    <w:p w14:paraId="4DD3AA96" w14:textId="77777777" w:rsidR="00CC01E5" w:rsidRDefault="00CC01E5" w:rsidP="00CC01E5">
      <w:pPr>
        <w:ind w:leftChars="200" w:left="480"/>
      </w:pPr>
      <w:r>
        <w:t>public:</w:t>
      </w:r>
    </w:p>
    <w:p w14:paraId="4C440912" w14:textId="0B648663" w:rsidR="00CC01E5" w:rsidRDefault="00CC01E5" w:rsidP="007F194F">
      <w:pPr>
        <w:ind w:leftChars="400" w:left="960"/>
      </w:pPr>
      <w:r>
        <w:t>pair&lt;iterator, bool&gt; insert(const value_type&amp; obj)</w:t>
      </w:r>
    </w:p>
    <w:p w14:paraId="5C5E2DE3" w14:textId="77777777" w:rsidR="007F194F" w:rsidRDefault="00CC01E5" w:rsidP="007F194F">
      <w:pPr>
        <w:ind w:leftChars="400" w:left="960"/>
      </w:pPr>
      <w:r>
        <w:t>{</w:t>
      </w:r>
    </w:p>
    <w:p w14:paraId="71FD048D" w14:textId="77777777" w:rsidR="007F194F" w:rsidRDefault="00CC01E5" w:rsidP="007F194F">
      <w:pPr>
        <w:ind w:leftChars="600" w:left="1440"/>
      </w:pPr>
      <w:r>
        <w:t>pair&lt;typename ht::iterator, bool&gt; p = rep.insert_unique(obj);</w:t>
      </w:r>
    </w:p>
    <w:p w14:paraId="213F9F5F" w14:textId="1467ED08" w:rsidR="00CC01E5" w:rsidRDefault="00CC01E5" w:rsidP="007F194F">
      <w:pPr>
        <w:ind w:leftChars="600" w:left="1440"/>
      </w:pPr>
      <w:r>
        <w:lastRenderedPageBreak/>
        <w:t>return pair&lt;iterator, bool&gt;(p.first, p.second);</w:t>
      </w:r>
    </w:p>
    <w:p w14:paraId="20D1D4C8" w14:textId="2D98B37B" w:rsidR="00CC01E5" w:rsidRDefault="00CC01E5" w:rsidP="007F194F">
      <w:pPr>
        <w:ind w:leftChars="400" w:left="960"/>
      </w:pPr>
      <w:r>
        <w:t>}</w:t>
      </w:r>
    </w:p>
    <w:p w14:paraId="2D6E6B35" w14:textId="48D2C143" w:rsidR="00CC01E5" w:rsidRDefault="00CC01E5" w:rsidP="007F194F">
      <w:pPr>
        <w:ind w:leftChars="400" w:left="960"/>
      </w:pPr>
      <w:r>
        <w:t>template &lt;class InputIterator&gt;</w:t>
      </w:r>
    </w:p>
    <w:p w14:paraId="0013ADFE" w14:textId="39C1D9E2" w:rsidR="00CC01E5" w:rsidRDefault="00CC01E5" w:rsidP="007F194F">
      <w:pPr>
        <w:ind w:leftChars="400" w:left="960"/>
      </w:pPr>
      <w:r>
        <w:t>void insert(InputIterator f, InputIterator l) { rep.insert_unique(f,l); }</w:t>
      </w:r>
    </w:p>
    <w:p w14:paraId="6767E853" w14:textId="6D2E177F" w:rsidR="00CC01E5" w:rsidRDefault="00CC01E5" w:rsidP="007F194F">
      <w:pPr>
        <w:ind w:leftChars="400" w:left="960"/>
      </w:pPr>
      <w:r>
        <w:t>pair&lt;iterator, bool&gt; insert_noresize(const value_type&amp; obj)</w:t>
      </w:r>
    </w:p>
    <w:p w14:paraId="184896DD" w14:textId="02D7F7E6" w:rsidR="00CC01E5" w:rsidRDefault="00CC01E5" w:rsidP="007F194F">
      <w:pPr>
        <w:ind w:leftChars="400" w:left="960"/>
      </w:pPr>
      <w:r>
        <w:t>{</w:t>
      </w:r>
    </w:p>
    <w:p w14:paraId="33D0668A" w14:textId="1697F240" w:rsidR="00CC01E5" w:rsidRDefault="00CC01E5" w:rsidP="007F194F">
      <w:pPr>
        <w:ind w:leftChars="600" w:left="1440"/>
      </w:pPr>
      <w:r>
        <w:t>pair&lt;typename ht::iterator, bool&gt; p = rep.insert_unique_noresize(obj);</w:t>
      </w:r>
    </w:p>
    <w:p w14:paraId="5CFA9632" w14:textId="2BB5E2C8" w:rsidR="00CC01E5" w:rsidRDefault="00CC01E5" w:rsidP="007F194F">
      <w:pPr>
        <w:ind w:leftChars="600" w:left="1440"/>
      </w:pPr>
      <w:r>
        <w:t>return pair&lt;iterator, bool&gt;(p.first, p.second);</w:t>
      </w:r>
    </w:p>
    <w:p w14:paraId="1460E2BE" w14:textId="7D50A75A" w:rsidR="00CC01E5" w:rsidRDefault="00CC01E5" w:rsidP="007F194F">
      <w:pPr>
        <w:ind w:leftChars="400" w:left="960"/>
      </w:pPr>
      <w:r>
        <w:t>}</w:t>
      </w:r>
    </w:p>
    <w:p w14:paraId="63E7600C" w14:textId="77777777" w:rsidR="00CC01E5" w:rsidRDefault="00CC01E5" w:rsidP="00CC01E5">
      <w:pPr>
        <w:ind w:leftChars="200" w:left="480"/>
      </w:pPr>
    </w:p>
    <w:p w14:paraId="3E5CA212" w14:textId="2EA116F0" w:rsidR="00CC01E5" w:rsidRDefault="00CC01E5" w:rsidP="007F194F">
      <w:pPr>
        <w:ind w:leftChars="400" w:left="960"/>
      </w:pPr>
      <w:r>
        <w:t>iterator find(const key_type&amp; key) const { return rep.find(key); }</w:t>
      </w:r>
    </w:p>
    <w:p w14:paraId="02C27418" w14:textId="77777777" w:rsidR="00CC01E5" w:rsidRDefault="00CC01E5" w:rsidP="007F194F">
      <w:pPr>
        <w:ind w:leftChars="400" w:left="960"/>
      </w:pPr>
    </w:p>
    <w:p w14:paraId="78EC713E" w14:textId="35C3F303" w:rsidR="00CC01E5" w:rsidRDefault="00CC01E5" w:rsidP="007F194F">
      <w:pPr>
        <w:ind w:leftChars="400" w:left="960"/>
      </w:pPr>
      <w:r>
        <w:t>size_type count(const key_type&amp; key) const { return rep.count(key); }</w:t>
      </w:r>
    </w:p>
    <w:p w14:paraId="21C13E08" w14:textId="4EA1D4F9" w:rsidR="00CC01E5" w:rsidRDefault="00CC01E5" w:rsidP="007F194F">
      <w:pPr>
        <w:ind w:leftChars="400" w:left="960"/>
      </w:pPr>
    </w:p>
    <w:p w14:paraId="0D756FAF" w14:textId="7ABCCAAC" w:rsidR="00CC01E5" w:rsidRDefault="00CC01E5" w:rsidP="007F194F">
      <w:pPr>
        <w:ind w:leftChars="400" w:left="960"/>
      </w:pPr>
      <w:r>
        <w:t>pair&lt;iterator, iterator&gt; equal_range(const key_type&amp; key) const</w:t>
      </w:r>
    </w:p>
    <w:p w14:paraId="6D4A3795" w14:textId="312A101B" w:rsidR="00CC01E5" w:rsidRDefault="00CC01E5" w:rsidP="007F194F">
      <w:pPr>
        <w:ind w:leftChars="600" w:left="1440"/>
      </w:pPr>
      <w:r>
        <w:t>{ return rep.equal_range(key); }</w:t>
      </w:r>
    </w:p>
    <w:p w14:paraId="53433302" w14:textId="77777777" w:rsidR="00CC01E5" w:rsidRDefault="00CC01E5" w:rsidP="00CC01E5">
      <w:pPr>
        <w:ind w:leftChars="200" w:left="480"/>
      </w:pPr>
    </w:p>
    <w:p w14:paraId="5408B283" w14:textId="44CD7473" w:rsidR="00CC01E5" w:rsidRDefault="00CC01E5" w:rsidP="007F194F">
      <w:pPr>
        <w:ind w:leftChars="400" w:left="960"/>
      </w:pPr>
      <w:r>
        <w:t>size_type erase(const key_type&amp; key) {return rep.erase(key); }</w:t>
      </w:r>
    </w:p>
    <w:p w14:paraId="6CB51CCF" w14:textId="7BB74E23" w:rsidR="00CC01E5" w:rsidRDefault="00CC01E5" w:rsidP="007F194F">
      <w:pPr>
        <w:ind w:leftChars="400" w:left="960"/>
      </w:pPr>
      <w:r>
        <w:t>void erase(iterator it) { rep.erase(it); }</w:t>
      </w:r>
    </w:p>
    <w:p w14:paraId="7B1F2D81" w14:textId="7A1A8236" w:rsidR="00CC01E5" w:rsidRDefault="00CC01E5" w:rsidP="007F194F">
      <w:pPr>
        <w:ind w:leftChars="400" w:left="960"/>
      </w:pPr>
      <w:r>
        <w:t>void erase(iterator f, iterator l) { rep.erase(f, l); }</w:t>
      </w:r>
    </w:p>
    <w:p w14:paraId="762194E3" w14:textId="55A58170" w:rsidR="00CC01E5" w:rsidRDefault="00CC01E5" w:rsidP="007F194F">
      <w:pPr>
        <w:ind w:leftChars="400" w:left="960"/>
      </w:pPr>
      <w:r>
        <w:t>void clear() { rep.clear(); }</w:t>
      </w:r>
    </w:p>
    <w:p w14:paraId="0159BF61" w14:textId="77777777" w:rsidR="00CC01E5" w:rsidRDefault="00CC01E5" w:rsidP="00CC01E5">
      <w:pPr>
        <w:ind w:leftChars="200" w:left="480"/>
      </w:pPr>
    </w:p>
    <w:p w14:paraId="6B0FA9E7" w14:textId="77777777" w:rsidR="00CC01E5" w:rsidRDefault="00CC01E5" w:rsidP="00CC01E5">
      <w:pPr>
        <w:ind w:leftChars="200" w:left="480"/>
      </w:pPr>
      <w:r>
        <w:t>public:</w:t>
      </w:r>
    </w:p>
    <w:p w14:paraId="52F5EF90" w14:textId="0719101F" w:rsidR="00CC01E5" w:rsidRDefault="00CC01E5" w:rsidP="007F194F">
      <w:pPr>
        <w:ind w:leftChars="400" w:left="960"/>
      </w:pPr>
      <w:r>
        <w:t>void resize(size_type hint) { rep.resize(hint); }</w:t>
      </w:r>
    </w:p>
    <w:p w14:paraId="3FF45B3A" w14:textId="7BC44EC4" w:rsidR="00CC01E5" w:rsidRDefault="00CC01E5" w:rsidP="007F194F">
      <w:pPr>
        <w:ind w:leftChars="400" w:left="960"/>
      </w:pPr>
      <w:r>
        <w:t>size_type bucket_count() const { return rep.bucket_count(); }</w:t>
      </w:r>
    </w:p>
    <w:p w14:paraId="1C5C99D6" w14:textId="6246D4FB" w:rsidR="00CC01E5" w:rsidRDefault="00CC01E5" w:rsidP="007F194F">
      <w:pPr>
        <w:ind w:leftChars="400" w:left="960"/>
      </w:pPr>
      <w:r>
        <w:t>size_type max_bucket_count() const { return rep.max_bucket_count(); }</w:t>
      </w:r>
    </w:p>
    <w:p w14:paraId="27867173" w14:textId="67E194D1" w:rsidR="00CC01E5" w:rsidRDefault="00CC01E5" w:rsidP="007F194F">
      <w:pPr>
        <w:ind w:leftChars="400" w:left="960"/>
      </w:pPr>
      <w:r>
        <w:t>size_type elems_in_bucket(size_type n) const</w:t>
      </w:r>
    </w:p>
    <w:p w14:paraId="6BBAFFEC" w14:textId="679E2785" w:rsidR="00CC01E5" w:rsidRDefault="00CC01E5" w:rsidP="007F194F">
      <w:pPr>
        <w:ind w:leftChars="600" w:left="1440"/>
      </w:pPr>
      <w:r>
        <w:t>{ return rep.elems_in_bucket(n); }</w:t>
      </w:r>
    </w:p>
    <w:p w14:paraId="1F872E57" w14:textId="7FF8F4F2" w:rsidR="00D824EC" w:rsidRDefault="00CC01E5" w:rsidP="00CC01E5">
      <w:pPr>
        <w:ind w:leftChars="200" w:left="480"/>
      </w:pPr>
      <w:r>
        <w:t>};</w:t>
      </w:r>
    </w:p>
    <w:p w14:paraId="185732B8" w14:textId="77777777" w:rsidR="003F2371" w:rsidRPr="00197202" w:rsidRDefault="003F2371" w:rsidP="00197202">
      <w:pPr>
        <w:rPr>
          <w:rFonts w:hint="eastAsia"/>
        </w:rPr>
      </w:pPr>
    </w:p>
    <w:p w14:paraId="2622C8A0" w14:textId="21012A41" w:rsidR="00A25F8D" w:rsidRDefault="00A25F8D" w:rsidP="000F29DD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hash_map</w:t>
      </w:r>
    </w:p>
    <w:p w14:paraId="44BECD50" w14:textId="1A35A95B" w:rsidR="00A25F8D" w:rsidRDefault="00A25F8D" w:rsidP="000F29DD">
      <w:pPr>
        <w:pStyle w:val="2"/>
        <w:numPr>
          <w:ilvl w:val="1"/>
          <w:numId w:val="1"/>
        </w:numPr>
      </w:pPr>
      <w:r>
        <w:t>hash_multiset</w:t>
      </w:r>
    </w:p>
    <w:p w14:paraId="17AECAE6" w14:textId="05ED43DF" w:rsidR="00A25F8D" w:rsidRPr="00A25F8D" w:rsidRDefault="00A25F8D" w:rsidP="000F29DD">
      <w:pPr>
        <w:pStyle w:val="2"/>
        <w:numPr>
          <w:ilvl w:val="1"/>
          <w:numId w:val="1"/>
        </w:numPr>
        <w:rPr>
          <w:rFonts w:hint="eastAsia"/>
        </w:rPr>
      </w:pPr>
      <w:r>
        <w:t>hash_multimap</w:t>
      </w:r>
    </w:p>
    <w:p w14:paraId="5B677523" w14:textId="18A88089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573CD7" w14:textId="77777777" w:rsidR="008C2AB9" w:rsidRDefault="008C2AB9" w:rsidP="000F4700">
      <w:r>
        <w:separator/>
      </w:r>
    </w:p>
  </w:endnote>
  <w:endnote w:type="continuationSeparator" w:id="0">
    <w:p w14:paraId="68BD5DC1" w14:textId="77777777" w:rsidR="008C2AB9" w:rsidRDefault="008C2AB9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33D2AA" w14:textId="77777777" w:rsidR="008C2AB9" w:rsidRDefault="008C2AB9" w:rsidP="000F4700">
      <w:r>
        <w:separator/>
      </w:r>
    </w:p>
  </w:footnote>
  <w:footnote w:type="continuationSeparator" w:id="0">
    <w:p w14:paraId="5C836F1B" w14:textId="77777777" w:rsidR="008C2AB9" w:rsidRDefault="008C2AB9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D85D24"/>
    <w:multiLevelType w:val="hybridMultilevel"/>
    <w:tmpl w:val="DC821134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7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8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9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0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1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2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4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5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6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7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9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0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1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2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4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5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6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7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8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9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0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1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2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3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4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6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7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8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9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0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5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6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7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8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9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0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1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2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3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4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5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6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7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8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9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70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1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3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4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5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6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7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8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9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0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1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2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3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4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5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6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7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8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9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0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1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2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3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4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5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6" w15:restartNumberingAfterBreak="0">
    <w:nsid w:val="7A502251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7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8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2"/>
  </w:num>
  <w:num w:numId="2">
    <w:abstractNumId w:val="73"/>
  </w:num>
  <w:num w:numId="3">
    <w:abstractNumId w:val="79"/>
  </w:num>
  <w:num w:numId="4">
    <w:abstractNumId w:val="11"/>
  </w:num>
  <w:num w:numId="5">
    <w:abstractNumId w:val="94"/>
  </w:num>
  <w:num w:numId="6">
    <w:abstractNumId w:val="13"/>
  </w:num>
  <w:num w:numId="7">
    <w:abstractNumId w:val="32"/>
  </w:num>
  <w:num w:numId="8">
    <w:abstractNumId w:val="55"/>
  </w:num>
  <w:num w:numId="9">
    <w:abstractNumId w:val="75"/>
  </w:num>
  <w:num w:numId="10">
    <w:abstractNumId w:val="83"/>
  </w:num>
  <w:num w:numId="11">
    <w:abstractNumId w:val="93"/>
  </w:num>
  <w:num w:numId="12">
    <w:abstractNumId w:val="36"/>
  </w:num>
  <w:num w:numId="13">
    <w:abstractNumId w:val="48"/>
  </w:num>
  <w:num w:numId="14">
    <w:abstractNumId w:val="2"/>
  </w:num>
  <w:num w:numId="15">
    <w:abstractNumId w:val="88"/>
  </w:num>
  <w:num w:numId="16">
    <w:abstractNumId w:val="6"/>
  </w:num>
  <w:num w:numId="17">
    <w:abstractNumId w:val="67"/>
  </w:num>
  <w:num w:numId="18">
    <w:abstractNumId w:val="68"/>
  </w:num>
  <w:num w:numId="19">
    <w:abstractNumId w:val="47"/>
  </w:num>
  <w:num w:numId="20">
    <w:abstractNumId w:val="14"/>
  </w:num>
  <w:num w:numId="21">
    <w:abstractNumId w:val="26"/>
  </w:num>
  <w:num w:numId="22">
    <w:abstractNumId w:val="24"/>
  </w:num>
  <w:num w:numId="23">
    <w:abstractNumId w:val="35"/>
  </w:num>
  <w:num w:numId="24">
    <w:abstractNumId w:val="86"/>
  </w:num>
  <w:num w:numId="25">
    <w:abstractNumId w:val="34"/>
  </w:num>
  <w:num w:numId="26">
    <w:abstractNumId w:val="1"/>
  </w:num>
  <w:num w:numId="27">
    <w:abstractNumId w:val="0"/>
  </w:num>
  <w:num w:numId="28">
    <w:abstractNumId w:val="10"/>
  </w:num>
  <w:num w:numId="29">
    <w:abstractNumId w:val="91"/>
  </w:num>
  <w:num w:numId="30">
    <w:abstractNumId w:val="20"/>
  </w:num>
  <w:num w:numId="31">
    <w:abstractNumId w:val="29"/>
  </w:num>
  <w:num w:numId="32">
    <w:abstractNumId w:val="70"/>
  </w:num>
  <w:num w:numId="33">
    <w:abstractNumId w:val="90"/>
  </w:num>
  <w:num w:numId="34">
    <w:abstractNumId w:val="25"/>
  </w:num>
  <w:num w:numId="35">
    <w:abstractNumId w:val="62"/>
  </w:num>
  <w:num w:numId="36">
    <w:abstractNumId w:val="60"/>
  </w:num>
  <w:num w:numId="37">
    <w:abstractNumId w:val="28"/>
  </w:num>
  <w:num w:numId="38">
    <w:abstractNumId w:val="97"/>
  </w:num>
  <w:num w:numId="39">
    <w:abstractNumId w:val="54"/>
  </w:num>
  <w:num w:numId="40">
    <w:abstractNumId w:val="63"/>
  </w:num>
  <w:num w:numId="41">
    <w:abstractNumId w:val="39"/>
  </w:num>
  <w:num w:numId="42">
    <w:abstractNumId w:val="23"/>
  </w:num>
  <w:num w:numId="43">
    <w:abstractNumId w:val="37"/>
  </w:num>
  <w:num w:numId="44">
    <w:abstractNumId w:val="66"/>
  </w:num>
  <w:num w:numId="45">
    <w:abstractNumId w:val="64"/>
  </w:num>
  <w:num w:numId="46">
    <w:abstractNumId w:val="9"/>
  </w:num>
  <w:num w:numId="47">
    <w:abstractNumId w:val="81"/>
  </w:num>
  <w:num w:numId="48">
    <w:abstractNumId w:val="78"/>
  </w:num>
  <w:num w:numId="49">
    <w:abstractNumId w:val="89"/>
  </w:num>
  <w:num w:numId="50">
    <w:abstractNumId w:val="7"/>
  </w:num>
  <w:num w:numId="51">
    <w:abstractNumId w:val="22"/>
  </w:num>
  <w:num w:numId="52">
    <w:abstractNumId w:val="3"/>
  </w:num>
  <w:num w:numId="53">
    <w:abstractNumId w:val="15"/>
  </w:num>
  <w:num w:numId="54">
    <w:abstractNumId w:val="57"/>
  </w:num>
  <w:num w:numId="55">
    <w:abstractNumId w:val="69"/>
  </w:num>
  <w:num w:numId="56">
    <w:abstractNumId w:val="76"/>
  </w:num>
  <w:num w:numId="57">
    <w:abstractNumId w:val="92"/>
  </w:num>
  <w:num w:numId="58">
    <w:abstractNumId w:val="31"/>
  </w:num>
  <w:num w:numId="59">
    <w:abstractNumId w:val="18"/>
  </w:num>
  <w:num w:numId="60">
    <w:abstractNumId w:val="12"/>
  </w:num>
  <w:num w:numId="61">
    <w:abstractNumId w:val="72"/>
  </w:num>
  <w:num w:numId="62">
    <w:abstractNumId w:val="59"/>
  </w:num>
  <w:num w:numId="63">
    <w:abstractNumId w:val="71"/>
  </w:num>
  <w:num w:numId="64">
    <w:abstractNumId w:val="61"/>
  </w:num>
  <w:num w:numId="65">
    <w:abstractNumId w:val="87"/>
  </w:num>
  <w:num w:numId="66">
    <w:abstractNumId w:val="43"/>
  </w:num>
  <w:num w:numId="67">
    <w:abstractNumId w:val="27"/>
  </w:num>
  <w:num w:numId="68">
    <w:abstractNumId w:val="46"/>
  </w:num>
  <w:num w:numId="69">
    <w:abstractNumId w:val="98"/>
  </w:num>
  <w:num w:numId="70">
    <w:abstractNumId w:val="38"/>
  </w:num>
  <w:num w:numId="71">
    <w:abstractNumId w:val="52"/>
  </w:num>
  <w:num w:numId="72">
    <w:abstractNumId w:val="95"/>
  </w:num>
  <w:num w:numId="73">
    <w:abstractNumId w:val="19"/>
  </w:num>
  <w:num w:numId="74">
    <w:abstractNumId w:val="44"/>
  </w:num>
  <w:num w:numId="75">
    <w:abstractNumId w:val="53"/>
  </w:num>
  <w:num w:numId="76">
    <w:abstractNumId w:val="21"/>
  </w:num>
  <w:num w:numId="77">
    <w:abstractNumId w:val="42"/>
  </w:num>
  <w:num w:numId="78">
    <w:abstractNumId w:val="85"/>
  </w:num>
  <w:num w:numId="79">
    <w:abstractNumId w:val="51"/>
  </w:num>
  <w:num w:numId="80">
    <w:abstractNumId w:val="33"/>
  </w:num>
  <w:num w:numId="81">
    <w:abstractNumId w:val="56"/>
  </w:num>
  <w:num w:numId="82">
    <w:abstractNumId w:val="58"/>
  </w:num>
  <w:num w:numId="83">
    <w:abstractNumId w:val="49"/>
  </w:num>
  <w:num w:numId="84">
    <w:abstractNumId w:val="17"/>
  </w:num>
  <w:num w:numId="85">
    <w:abstractNumId w:val="4"/>
  </w:num>
  <w:num w:numId="86">
    <w:abstractNumId w:val="5"/>
  </w:num>
  <w:num w:numId="87">
    <w:abstractNumId w:val="8"/>
  </w:num>
  <w:num w:numId="88">
    <w:abstractNumId w:val="30"/>
  </w:num>
  <w:num w:numId="89">
    <w:abstractNumId w:val="40"/>
  </w:num>
  <w:num w:numId="90">
    <w:abstractNumId w:val="45"/>
  </w:num>
  <w:num w:numId="91">
    <w:abstractNumId w:val="74"/>
  </w:num>
  <w:num w:numId="92">
    <w:abstractNumId w:val="65"/>
  </w:num>
  <w:num w:numId="93">
    <w:abstractNumId w:val="50"/>
  </w:num>
  <w:num w:numId="94">
    <w:abstractNumId w:val="77"/>
  </w:num>
  <w:num w:numId="95">
    <w:abstractNumId w:val="84"/>
  </w:num>
  <w:num w:numId="96">
    <w:abstractNumId w:val="41"/>
  </w:num>
  <w:num w:numId="97">
    <w:abstractNumId w:val="80"/>
  </w:num>
  <w:num w:numId="98">
    <w:abstractNumId w:val="16"/>
  </w:num>
  <w:num w:numId="99">
    <w:abstractNumId w:val="96"/>
  </w:num>
  <w:numIdMacAtCleanup w:val="9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7E0"/>
    <w:rsid w:val="00022B3A"/>
    <w:rsid w:val="00023D05"/>
    <w:rsid w:val="00024747"/>
    <w:rsid w:val="00026A38"/>
    <w:rsid w:val="00026D55"/>
    <w:rsid w:val="00030774"/>
    <w:rsid w:val="00031A11"/>
    <w:rsid w:val="00033BAE"/>
    <w:rsid w:val="00035975"/>
    <w:rsid w:val="000368BE"/>
    <w:rsid w:val="00037A1E"/>
    <w:rsid w:val="000401AF"/>
    <w:rsid w:val="0004055E"/>
    <w:rsid w:val="0004089E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278B"/>
    <w:rsid w:val="00063359"/>
    <w:rsid w:val="00066137"/>
    <w:rsid w:val="0006709D"/>
    <w:rsid w:val="00067B54"/>
    <w:rsid w:val="00071E8B"/>
    <w:rsid w:val="00072C69"/>
    <w:rsid w:val="00072FA4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287E"/>
    <w:rsid w:val="000A305E"/>
    <w:rsid w:val="000A76F0"/>
    <w:rsid w:val="000A7AD4"/>
    <w:rsid w:val="000B06D5"/>
    <w:rsid w:val="000B0B39"/>
    <w:rsid w:val="000B0E0E"/>
    <w:rsid w:val="000B0ED6"/>
    <w:rsid w:val="000B1F4F"/>
    <w:rsid w:val="000B26DD"/>
    <w:rsid w:val="000B2727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9DD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0CB6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9D4"/>
    <w:rsid w:val="00142FAE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5C99"/>
    <w:rsid w:val="001960B1"/>
    <w:rsid w:val="0019625A"/>
    <w:rsid w:val="001966CA"/>
    <w:rsid w:val="00196B9A"/>
    <w:rsid w:val="00197202"/>
    <w:rsid w:val="001974C6"/>
    <w:rsid w:val="001A2800"/>
    <w:rsid w:val="001A406E"/>
    <w:rsid w:val="001A435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C7BF8"/>
    <w:rsid w:val="001D3E36"/>
    <w:rsid w:val="001D45FB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23F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15FA0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3DD6"/>
    <w:rsid w:val="00234236"/>
    <w:rsid w:val="00234566"/>
    <w:rsid w:val="00234582"/>
    <w:rsid w:val="00234B61"/>
    <w:rsid w:val="00235728"/>
    <w:rsid w:val="00235C6B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45E"/>
    <w:rsid w:val="00265461"/>
    <w:rsid w:val="002666E1"/>
    <w:rsid w:val="00266ACB"/>
    <w:rsid w:val="00266C80"/>
    <w:rsid w:val="00266F7B"/>
    <w:rsid w:val="002673BF"/>
    <w:rsid w:val="002675E6"/>
    <w:rsid w:val="00270164"/>
    <w:rsid w:val="00270E21"/>
    <w:rsid w:val="00270E88"/>
    <w:rsid w:val="00271EA1"/>
    <w:rsid w:val="00272FDD"/>
    <w:rsid w:val="002730FE"/>
    <w:rsid w:val="00274B5F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B1E02"/>
    <w:rsid w:val="002B25CD"/>
    <w:rsid w:val="002B2D68"/>
    <w:rsid w:val="002B32AA"/>
    <w:rsid w:val="002B3BF4"/>
    <w:rsid w:val="002B52B7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3B4C"/>
    <w:rsid w:val="002E411F"/>
    <w:rsid w:val="002E5063"/>
    <w:rsid w:val="002E51C6"/>
    <w:rsid w:val="002E6B85"/>
    <w:rsid w:val="002E6D4B"/>
    <w:rsid w:val="002E6FF0"/>
    <w:rsid w:val="002E7C7A"/>
    <w:rsid w:val="002F1612"/>
    <w:rsid w:val="002F2DE4"/>
    <w:rsid w:val="002F2E65"/>
    <w:rsid w:val="002F32FC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072F2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26F3B"/>
    <w:rsid w:val="00330EA9"/>
    <w:rsid w:val="0033209A"/>
    <w:rsid w:val="00333562"/>
    <w:rsid w:val="003338CB"/>
    <w:rsid w:val="00333FD1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F8C"/>
    <w:rsid w:val="003A4247"/>
    <w:rsid w:val="003A46E0"/>
    <w:rsid w:val="003A54A0"/>
    <w:rsid w:val="003A57E4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20C4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5EED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53B8"/>
    <w:rsid w:val="003E59FF"/>
    <w:rsid w:val="003E6530"/>
    <w:rsid w:val="003E72C6"/>
    <w:rsid w:val="003F09A9"/>
    <w:rsid w:val="003F139C"/>
    <w:rsid w:val="003F2371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05BA"/>
    <w:rsid w:val="0043194F"/>
    <w:rsid w:val="00432548"/>
    <w:rsid w:val="00432620"/>
    <w:rsid w:val="00432D81"/>
    <w:rsid w:val="004349DD"/>
    <w:rsid w:val="00435520"/>
    <w:rsid w:val="00435904"/>
    <w:rsid w:val="00435AB4"/>
    <w:rsid w:val="00435C23"/>
    <w:rsid w:val="004361C7"/>
    <w:rsid w:val="00437421"/>
    <w:rsid w:val="004377C6"/>
    <w:rsid w:val="00441643"/>
    <w:rsid w:val="004417E2"/>
    <w:rsid w:val="0044279E"/>
    <w:rsid w:val="00442EDD"/>
    <w:rsid w:val="004430B6"/>
    <w:rsid w:val="00443220"/>
    <w:rsid w:val="004446D5"/>
    <w:rsid w:val="00444746"/>
    <w:rsid w:val="004450B2"/>
    <w:rsid w:val="00445A80"/>
    <w:rsid w:val="00446172"/>
    <w:rsid w:val="004462D7"/>
    <w:rsid w:val="00446EA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9BE"/>
    <w:rsid w:val="00457A2B"/>
    <w:rsid w:val="00457EB1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13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2F42"/>
    <w:rsid w:val="004D3021"/>
    <w:rsid w:val="004D3644"/>
    <w:rsid w:val="004D46D2"/>
    <w:rsid w:val="004D5FCD"/>
    <w:rsid w:val="004D768E"/>
    <w:rsid w:val="004D78AB"/>
    <w:rsid w:val="004D791C"/>
    <w:rsid w:val="004E03C2"/>
    <w:rsid w:val="004E13CC"/>
    <w:rsid w:val="004E1E01"/>
    <w:rsid w:val="004E2050"/>
    <w:rsid w:val="004E2B46"/>
    <w:rsid w:val="004E2DB0"/>
    <w:rsid w:val="004E368D"/>
    <w:rsid w:val="004E4157"/>
    <w:rsid w:val="004E5666"/>
    <w:rsid w:val="004E66B8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76C"/>
    <w:rsid w:val="005028B3"/>
    <w:rsid w:val="00506233"/>
    <w:rsid w:val="00507A28"/>
    <w:rsid w:val="00510F8E"/>
    <w:rsid w:val="00512D33"/>
    <w:rsid w:val="00513463"/>
    <w:rsid w:val="00514E80"/>
    <w:rsid w:val="00517ADE"/>
    <w:rsid w:val="00520244"/>
    <w:rsid w:val="0052044C"/>
    <w:rsid w:val="005216C8"/>
    <w:rsid w:val="00521F59"/>
    <w:rsid w:val="00521FB5"/>
    <w:rsid w:val="005222E6"/>
    <w:rsid w:val="00523A6A"/>
    <w:rsid w:val="005241D0"/>
    <w:rsid w:val="00524B4E"/>
    <w:rsid w:val="00534937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D86"/>
    <w:rsid w:val="00565FA1"/>
    <w:rsid w:val="0056643C"/>
    <w:rsid w:val="00570416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460"/>
    <w:rsid w:val="0059799E"/>
    <w:rsid w:val="005A13EE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17EC"/>
    <w:rsid w:val="00631BAC"/>
    <w:rsid w:val="00632A58"/>
    <w:rsid w:val="00632ED2"/>
    <w:rsid w:val="00632FAF"/>
    <w:rsid w:val="0063596F"/>
    <w:rsid w:val="00637B06"/>
    <w:rsid w:val="00637C95"/>
    <w:rsid w:val="00637DC5"/>
    <w:rsid w:val="0064036E"/>
    <w:rsid w:val="00641EB9"/>
    <w:rsid w:val="0064211D"/>
    <w:rsid w:val="006425B6"/>
    <w:rsid w:val="00642DB7"/>
    <w:rsid w:val="00643545"/>
    <w:rsid w:val="00643D39"/>
    <w:rsid w:val="006442EF"/>
    <w:rsid w:val="00651CF9"/>
    <w:rsid w:val="0065301D"/>
    <w:rsid w:val="00653E64"/>
    <w:rsid w:val="006540C7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43D"/>
    <w:rsid w:val="00670D7B"/>
    <w:rsid w:val="00671DAD"/>
    <w:rsid w:val="00673455"/>
    <w:rsid w:val="00673F4A"/>
    <w:rsid w:val="00674E19"/>
    <w:rsid w:val="00675812"/>
    <w:rsid w:val="006764E4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917"/>
    <w:rsid w:val="00717AD8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51C2"/>
    <w:rsid w:val="00725936"/>
    <w:rsid w:val="00725DA9"/>
    <w:rsid w:val="00726AC5"/>
    <w:rsid w:val="00727794"/>
    <w:rsid w:val="00727BEA"/>
    <w:rsid w:val="00730A13"/>
    <w:rsid w:val="00730F1A"/>
    <w:rsid w:val="007315DE"/>
    <w:rsid w:val="00731862"/>
    <w:rsid w:val="00731A10"/>
    <w:rsid w:val="00731B19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95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715B"/>
    <w:rsid w:val="00777A2F"/>
    <w:rsid w:val="00780D5B"/>
    <w:rsid w:val="00780E62"/>
    <w:rsid w:val="00780E76"/>
    <w:rsid w:val="00782671"/>
    <w:rsid w:val="00782A5A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3568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DBA"/>
    <w:rsid w:val="007E0B3B"/>
    <w:rsid w:val="007E1134"/>
    <w:rsid w:val="007E232D"/>
    <w:rsid w:val="007E3050"/>
    <w:rsid w:val="007E477B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194F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23DC"/>
    <w:rsid w:val="00822FE5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1D26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08B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496F"/>
    <w:rsid w:val="008B5EC7"/>
    <w:rsid w:val="008B6A4B"/>
    <w:rsid w:val="008C0579"/>
    <w:rsid w:val="008C1AC6"/>
    <w:rsid w:val="008C1F33"/>
    <w:rsid w:val="008C2AB9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06BAB"/>
    <w:rsid w:val="00910223"/>
    <w:rsid w:val="00911D25"/>
    <w:rsid w:val="00913453"/>
    <w:rsid w:val="00913487"/>
    <w:rsid w:val="00913F65"/>
    <w:rsid w:val="00914043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A45"/>
    <w:rsid w:val="00955DD5"/>
    <w:rsid w:val="00956437"/>
    <w:rsid w:val="009569BC"/>
    <w:rsid w:val="00957197"/>
    <w:rsid w:val="00960C3C"/>
    <w:rsid w:val="00961BFD"/>
    <w:rsid w:val="00964E54"/>
    <w:rsid w:val="0096669D"/>
    <w:rsid w:val="00966A09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348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055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24B5"/>
    <w:rsid w:val="009C312A"/>
    <w:rsid w:val="009C38B8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4647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EC5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5F8D"/>
    <w:rsid w:val="00A26061"/>
    <w:rsid w:val="00A264BE"/>
    <w:rsid w:val="00A270FB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A11"/>
    <w:rsid w:val="00A613B6"/>
    <w:rsid w:val="00A61D0C"/>
    <w:rsid w:val="00A62044"/>
    <w:rsid w:val="00A63DC9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5EC"/>
    <w:rsid w:val="00A75B67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2FE5"/>
    <w:rsid w:val="00AC3841"/>
    <w:rsid w:val="00AC3B59"/>
    <w:rsid w:val="00AC418E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F"/>
    <w:rsid w:val="00B171A5"/>
    <w:rsid w:val="00B175E4"/>
    <w:rsid w:val="00B209F4"/>
    <w:rsid w:val="00B21737"/>
    <w:rsid w:val="00B218C9"/>
    <w:rsid w:val="00B2464B"/>
    <w:rsid w:val="00B251CA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6F96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ECC"/>
    <w:rsid w:val="00B5413D"/>
    <w:rsid w:val="00B54A6D"/>
    <w:rsid w:val="00B55101"/>
    <w:rsid w:val="00B55406"/>
    <w:rsid w:val="00B5608C"/>
    <w:rsid w:val="00B56DAA"/>
    <w:rsid w:val="00B5747C"/>
    <w:rsid w:val="00B57FBC"/>
    <w:rsid w:val="00B6040A"/>
    <w:rsid w:val="00B61105"/>
    <w:rsid w:val="00B625D7"/>
    <w:rsid w:val="00B63075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59C9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15A"/>
    <w:rsid w:val="00B87A5E"/>
    <w:rsid w:val="00B87D35"/>
    <w:rsid w:val="00B91C7B"/>
    <w:rsid w:val="00B921A1"/>
    <w:rsid w:val="00B92B75"/>
    <w:rsid w:val="00B93914"/>
    <w:rsid w:val="00B9392A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51FF"/>
    <w:rsid w:val="00BB5343"/>
    <w:rsid w:val="00BB574A"/>
    <w:rsid w:val="00BB5874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A58"/>
    <w:rsid w:val="00BC6CE4"/>
    <w:rsid w:val="00BC75B2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33B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081D"/>
    <w:rsid w:val="00C05577"/>
    <w:rsid w:val="00C05CAA"/>
    <w:rsid w:val="00C071DB"/>
    <w:rsid w:val="00C07331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1975"/>
    <w:rsid w:val="00C31D9E"/>
    <w:rsid w:val="00C3265A"/>
    <w:rsid w:val="00C32947"/>
    <w:rsid w:val="00C3338A"/>
    <w:rsid w:val="00C33B0B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EBF"/>
    <w:rsid w:val="00C62654"/>
    <w:rsid w:val="00C62B63"/>
    <w:rsid w:val="00C63476"/>
    <w:rsid w:val="00C64A55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3027"/>
    <w:rsid w:val="00C851E0"/>
    <w:rsid w:val="00C85742"/>
    <w:rsid w:val="00C869D8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1E5"/>
    <w:rsid w:val="00CC0B5D"/>
    <w:rsid w:val="00CC0F48"/>
    <w:rsid w:val="00CC215D"/>
    <w:rsid w:val="00CC4A8B"/>
    <w:rsid w:val="00CC558A"/>
    <w:rsid w:val="00CC57AE"/>
    <w:rsid w:val="00CC6D1A"/>
    <w:rsid w:val="00CC7AF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149"/>
    <w:rsid w:val="00CF62E0"/>
    <w:rsid w:val="00CF6E4B"/>
    <w:rsid w:val="00CF724B"/>
    <w:rsid w:val="00D01AC9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2CDF"/>
    <w:rsid w:val="00D63FE4"/>
    <w:rsid w:val="00D64124"/>
    <w:rsid w:val="00D65CF7"/>
    <w:rsid w:val="00D6628C"/>
    <w:rsid w:val="00D667DA"/>
    <w:rsid w:val="00D72169"/>
    <w:rsid w:val="00D738A4"/>
    <w:rsid w:val="00D738D3"/>
    <w:rsid w:val="00D74FED"/>
    <w:rsid w:val="00D751CB"/>
    <w:rsid w:val="00D7523F"/>
    <w:rsid w:val="00D8087A"/>
    <w:rsid w:val="00D80DAC"/>
    <w:rsid w:val="00D8219F"/>
    <w:rsid w:val="00D824E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7B"/>
    <w:rsid w:val="00D93EEB"/>
    <w:rsid w:val="00D943C3"/>
    <w:rsid w:val="00D9449C"/>
    <w:rsid w:val="00D94BD9"/>
    <w:rsid w:val="00DA04EA"/>
    <w:rsid w:val="00DA08CB"/>
    <w:rsid w:val="00DA0D80"/>
    <w:rsid w:val="00DA0E53"/>
    <w:rsid w:val="00DA38CF"/>
    <w:rsid w:val="00DA3BF1"/>
    <w:rsid w:val="00DA489B"/>
    <w:rsid w:val="00DA53F7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169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2277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605EA"/>
    <w:rsid w:val="00E611CC"/>
    <w:rsid w:val="00E63CE6"/>
    <w:rsid w:val="00E64132"/>
    <w:rsid w:val="00E64A8D"/>
    <w:rsid w:val="00E64FE5"/>
    <w:rsid w:val="00E65E79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3C1D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684"/>
    <w:rsid w:val="00EB49F3"/>
    <w:rsid w:val="00EB5302"/>
    <w:rsid w:val="00EB60E5"/>
    <w:rsid w:val="00EB7770"/>
    <w:rsid w:val="00EB7B2B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055E"/>
    <w:rsid w:val="00EF1E2A"/>
    <w:rsid w:val="00EF26A4"/>
    <w:rsid w:val="00EF4AA8"/>
    <w:rsid w:val="00EF4BDA"/>
    <w:rsid w:val="00EF5285"/>
    <w:rsid w:val="00EF5A68"/>
    <w:rsid w:val="00EF6023"/>
    <w:rsid w:val="00EF69B9"/>
    <w:rsid w:val="00EF6B75"/>
    <w:rsid w:val="00EF722F"/>
    <w:rsid w:val="00EF7B4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3E9"/>
    <w:rsid w:val="00F47874"/>
    <w:rsid w:val="00F47B8A"/>
    <w:rsid w:val="00F47C82"/>
    <w:rsid w:val="00F501A9"/>
    <w:rsid w:val="00F50F38"/>
    <w:rsid w:val="00F51169"/>
    <w:rsid w:val="00F51CC1"/>
    <w:rsid w:val="00F52064"/>
    <w:rsid w:val="00F52C03"/>
    <w:rsid w:val="00F53409"/>
    <w:rsid w:val="00F5498F"/>
    <w:rsid w:val="00F54E77"/>
    <w:rsid w:val="00F555D6"/>
    <w:rsid w:val="00F55B2B"/>
    <w:rsid w:val="00F57D68"/>
    <w:rsid w:val="00F61623"/>
    <w:rsid w:val="00F61D14"/>
    <w:rsid w:val="00F622A1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003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F1F"/>
    <w:rsid w:val="00FD55CE"/>
    <w:rsid w:val="00FD65C8"/>
    <w:rsid w:val="00FD714F"/>
    <w:rsid w:val="00FE055E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0861C8-1F82-4AC4-A1C8-E09AC87A9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6</TotalTime>
  <Pages>164</Pages>
  <Words>26033</Words>
  <Characters>148393</Characters>
  <Application>Microsoft Office Word</Application>
  <DocSecurity>0</DocSecurity>
  <Lines>1236</Lines>
  <Paragraphs>348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74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340</cp:revision>
  <cp:lastPrinted>2017-04-17T01:41:00Z</cp:lastPrinted>
  <dcterms:created xsi:type="dcterms:W3CDTF">2016-07-15T09:18:00Z</dcterms:created>
  <dcterms:modified xsi:type="dcterms:W3CDTF">2017-05-11T02:10:00Z</dcterms:modified>
</cp:coreProperties>
</file>